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включає повторне прочитання таблиці лексем та створення відповідного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62A28971"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5910DB60" w:rsidR="00B33847" w:rsidRPr="00B33847" w:rsidRDefault="00B05A4D"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4583AA45" w:rsidR="00B33847" w:rsidRPr="00B33847" w:rsidRDefault="00B05A4D"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045EEBC8" w:rsidR="00B33847" w:rsidRPr="00B33847" w:rsidRDefault="00B05A4D"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277319C4" w:rsidR="00B33847" w:rsidRPr="00B33847" w:rsidRDefault="00B05A4D"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53BAFB31" w:rsidR="00B33847" w:rsidRPr="00B33847" w:rsidRDefault="00B05A4D"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7DBA1270" w:rsidR="00B33847" w:rsidRPr="00B33847" w:rsidRDefault="00B05A4D"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7552DD3E" w14:textId="64C24A32" w:rsidR="00B33847" w:rsidRPr="00B33847" w:rsidRDefault="00B05A4D"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6FE8412" w14:textId="3AB49E44" w:rsidR="00B33847" w:rsidRPr="00B33847" w:rsidRDefault="00B05A4D"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6D1D536B" w14:textId="31ABA813" w:rsidR="00B33847" w:rsidRPr="00B33847" w:rsidRDefault="00B05A4D"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8</w:t>
            </w:r>
            <w:r w:rsidR="00B33847" w:rsidRPr="00B33847">
              <w:rPr>
                <w:rStyle w:val="a5"/>
                <w:rFonts w:ascii="Times New Roman" w:hAnsi="Times New Roman" w:cs="Times New Roman"/>
                <w:noProof/>
                <w:webHidden/>
                <w:sz w:val="24"/>
                <w:szCs w:val="24"/>
                <w:lang w:val="uk-UA"/>
              </w:rPr>
              <w:fldChar w:fldCharType="end"/>
            </w:r>
          </w:hyperlink>
        </w:p>
        <w:p w14:paraId="19162882" w14:textId="52F32C6A" w:rsidR="00B33847" w:rsidRPr="00B33847" w:rsidRDefault="00B05A4D"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0</w:t>
            </w:r>
            <w:r w:rsidR="00B33847" w:rsidRPr="00B33847">
              <w:rPr>
                <w:rStyle w:val="a5"/>
                <w:rFonts w:ascii="Times New Roman" w:hAnsi="Times New Roman" w:cs="Times New Roman"/>
                <w:noProof/>
                <w:webHidden/>
                <w:sz w:val="24"/>
                <w:szCs w:val="24"/>
                <w:lang w:val="uk-UA"/>
              </w:rPr>
              <w:fldChar w:fldCharType="end"/>
            </w:r>
          </w:hyperlink>
        </w:p>
        <w:p w14:paraId="021CC7CA" w14:textId="3876B67E" w:rsidR="00B33847" w:rsidRPr="00B33847" w:rsidRDefault="00B05A4D"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25294B94" w14:textId="6C28EE6D" w:rsidR="00B33847" w:rsidRPr="00B33847" w:rsidRDefault="00B05A4D"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3C453347" w14:textId="007EE05F" w:rsidR="00B33847" w:rsidRPr="00B33847" w:rsidRDefault="00B05A4D"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3</w:t>
            </w:r>
            <w:r w:rsidR="00B33847" w:rsidRPr="00B33847">
              <w:rPr>
                <w:rStyle w:val="a5"/>
                <w:rFonts w:ascii="Times New Roman" w:hAnsi="Times New Roman" w:cs="Times New Roman"/>
                <w:noProof/>
                <w:webHidden/>
                <w:sz w:val="24"/>
                <w:szCs w:val="24"/>
                <w:lang w:val="uk-UA"/>
              </w:rPr>
              <w:fldChar w:fldCharType="end"/>
            </w:r>
          </w:hyperlink>
        </w:p>
        <w:p w14:paraId="45CCF259" w14:textId="21A477E6" w:rsidR="00B33847" w:rsidRPr="00B33847" w:rsidRDefault="00B05A4D"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627A2C14" w14:textId="1AB02118" w:rsidR="00B33847" w:rsidRPr="00B33847" w:rsidRDefault="00B05A4D"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03F9DCC0" w14:textId="7861A426" w:rsidR="00B33847" w:rsidRPr="00B33847" w:rsidRDefault="00B05A4D"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2396714B" w14:textId="2EC503AE" w:rsidR="00B33847" w:rsidRPr="00B33847" w:rsidRDefault="00B05A4D"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7</w:t>
            </w:r>
            <w:r w:rsidR="00B33847" w:rsidRPr="00B33847">
              <w:rPr>
                <w:rStyle w:val="a5"/>
                <w:rFonts w:ascii="Times New Roman" w:hAnsi="Times New Roman" w:cs="Times New Roman"/>
                <w:noProof/>
                <w:webHidden/>
                <w:sz w:val="24"/>
                <w:szCs w:val="24"/>
                <w:lang w:val="uk-UA"/>
              </w:rPr>
              <w:fldChar w:fldCharType="end"/>
            </w:r>
          </w:hyperlink>
        </w:p>
        <w:p w14:paraId="5D84FEEB" w14:textId="2780E152" w:rsidR="00B33847" w:rsidRPr="00B33847" w:rsidRDefault="00B05A4D"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8</w:t>
            </w:r>
            <w:r w:rsidR="00B33847" w:rsidRPr="00B33847">
              <w:rPr>
                <w:rStyle w:val="a5"/>
                <w:rFonts w:ascii="Times New Roman" w:hAnsi="Times New Roman" w:cs="Times New Roman"/>
                <w:noProof/>
                <w:webHidden/>
                <w:sz w:val="24"/>
                <w:szCs w:val="24"/>
                <w:lang w:val="uk-UA"/>
              </w:rPr>
              <w:fldChar w:fldCharType="end"/>
            </w:r>
          </w:hyperlink>
        </w:p>
        <w:p w14:paraId="523471CF" w14:textId="3453D9DD" w:rsidR="00B33847" w:rsidRPr="00B33847" w:rsidRDefault="00B05A4D"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9</w:t>
            </w:r>
            <w:r w:rsidR="00B33847" w:rsidRPr="00B33847">
              <w:rPr>
                <w:rStyle w:val="a5"/>
                <w:rFonts w:ascii="Times New Roman" w:hAnsi="Times New Roman" w:cs="Times New Roman"/>
                <w:noProof/>
                <w:webHidden/>
                <w:sz w:val="24"/>
                <w:szCs w:val="24"/>
                <w:lang w:val="uk-UA"/>
              </w:rPr>
              <w:fldChar w:fldCharType="end"/>
            </w:r>
          </w:hyperlink>
        </w:p>
        <w:p w14:paraId="40FEF661" w14:textId="316E387F" w:rsidR="00B33847" w:rsidRPr="00B33847" w:rsidRDefault="00B05A4D"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103EBB76" w14:textId="26FDE9C8" w:rsidR="00B33847" w:rsidRPr="00B33847" w:rsidRDefault="00B05A4D"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51AA57A3" w14:textId="399ACA17" w:rsidR="00B33847" w:rsidRPr="00B33847" w:rsidRDefault="00B05A4D"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0EF0E3C8" w14:textId="14627549" w:rsidR="00B33847" w:rsidRPr="00B33847" w:rsidRDefault="00B05A4D"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4A5F21C8" w14:textId="7308E388" w:rsidR="00B33847" w:rsidRPr="00B33847" w:rsidRDefault="00B05A4D"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3E9FE35A" w14:textId="273361E7" w:rsidR="00B33847" w:rsidRPr="00B33847" w:rsidRDefault="00B05A4D"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9</w:t>
            </w:r>
            <w:r w:rsidR="00B33847" w:rsidRPr="00B33847">
              <w:rPr>
                <w:rStyle w:val="a5"/>
                <w:rFonts w:ascii="Times New Roman" w:hAnsi="Times New Roman" w:cs="Times New Roman"/>
                <w:noProof/>
                <w:webHidden/>
                <w:sz w:val="24"/>
                <w:szCs w:val="24"/>
                <w:lang w:val="uk-UA"/>
              </w:rPr>
              <w:fldChar w:fldCharType="end"/>
            </w:r>
          </w:hyperlink>
        </w:p>
        <w:p w14:paraId="16E1CA8A" w14:textId="1AD875BB" w:rsidR="00B33847" w:rsidRPr="00B33847" w:rsidRDefault="00B05A4D"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1</w:t>
            </w:r>
            <w:r w:rsidR="00B33847" w:rsidRPr="00B33847">
              <w:rPr>
                <w:rStyle w:val="a5"/>
                <w:rFonts w:ascii="Times New Roman" w:hAnsi="Times New Roman" w:cs="Times New Roman"/>
                <w:noProof/>
                <w:webHidden/>
                <w:sz w:val="24"/>
                <w:szCs w:val="24"/>
                <w:lang w:val="uk-UA"/>
              </w:rPr>
              <w:fldChar w:fldCharType="end"/>
            </w:r>
          </w:hyperlink>
        </w:p>
        <w:p w14:paraId="6F23D79D" w14:textId="333F4DF8" w:rsidR="00B33847" w:rsidRPr="00B33847" w:rsidRDefault="00B05A4D"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3</w:t>
            </w:r>
            <w:r w:rsidR="00B33847" w:rsidRPr="00B33847">
              <w:rPr>
                <w:rStyle w:val="a5"/>
                <w:rFonts w:ascii="Times New Roman" w:hAnsi="Times New Roman" w:cs="Times New Roman"/>
                <w:noProof/>
                <w:webHidden/>
                <w:sz w:val="24"/>
                <w:szCs w:val="24"/>
                <w:lang w:val="uk-UA"/>
              </w:rPr>
              <w:fldChar w:fldCharType="end"/>
            </w:r>
          </w:hyperlink>
        </w:p>
        <w:p w14:paraId="4D1386D0" w14:textId="554BA3A2" w:rsidR="00B33847" w:rsidRPr="00B33847" w:rsidRDefault="00B05A4D"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7</w:t>
            </w:r>
            <w:r w:rsidR="00B33847" w:rsidRPr="00B33847">
              <w:rPr>
                <w:rStyle w:val="a5"/>
                <w:rFonts w:ascii="Times New Roman" w:hAnsi="Times New Roman" w:cs="Times New Roman"/>
                <w:noProof/>
                <w:webHidden/>
                <w:sz w:val="24"/>
                <w:szCs w:val="24"/>
                <w:lang w:val="uk-UA"/>
              </w:rPr>
              <w:fldChar w:fldCharType="end"/>
            </w:r>
          </w:hyperlink>
        </w:p>
        <w:p w14:paraId="0127BF3F" w14:textId="66EA354C" w:rsidR="00B33847" w:rsidRPr="00B33847" w:rsidRDefault="00B05A4D"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8</w:t>
            </w:r>
            <w:r w:rsidR="00B33847" w:rsidRPr="00B33847">
              <w:rPr>
                <w:rStyle w:val="a5"/>
                <w:rFonts w:ascii="Times New Roman" w:hAnsi="Times New Roman" w:cs="Times New Roman"/>
                <w:noProof/>
                <w:webHidden/>
                <w:sz w:val="24"/>
                <w:szCs w:val="24"/>
                <w:lang w:val="uk-UA"/>
              </w:rPr>
              <w:fldChar w:fldCharType="end"/>
            </w:r>
          </w:hyperlink>
        </w:p>
        <w:p w14:paraId="6CE073A7" w14:textId="534B9668" w:rsidR="00B33847" w:rsidRPr="00B33847" w:rsidRDefault="00B05A4D"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9</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proofErr w:type="spellStart"/>
      <w:r w:rsidRPr="00B33847">
        <w:rPr>
          <w:rFonts w:ascii="Times New Roman" w:hAnsi="Times New Roman" w:cs="Times New Roman"/>
          <w:sz w:val="28"/>
          <w:szCs w:val="28"/>
          <w:lang w:val="en-US"/>
        </w:rPr>
        <w:t>Maimprogram</w:t>
      </w:r>
      <w:proofErr w:type="spellEnd"/>
      <w:r w:rsidRPr="00B33847">
        <w:rPr>
          <w:rFonts w:ascii="Times New Roman" w:hAnsi="Times New Roman" w:cs="Times New Roman"/>
          <w:sz w:val="28"/>
          <w:szCs w:val="28"/>
          <w:lang w:val="en-US"/>
        </w:rPr>
        <w:t xml:space="preserve">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r w:rsidRPr="00B33847">
        <w:rPr>
          <w:rFonts w:ascii="Times New Roman" w:hAnsi="Times New Roman" w:cs="Times New Roman"/>
          <w:sz w:val="28"/>
          <w:szCs w:val="28"/>
          <w:lang w:val="en-US"/>
        </w:rPr>
        <w:t xml:space="preserve">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proofErr w:type="spellStart"/>
      <w:r w:rsidRPr="00B33847">
        <w:rPr>
          <w:rFonts w:ascii="Times New Roman" w:hAnsi="Times New Roman" w:cs="Times New Roman"/>
          <w:sz w:val="28"/>
          <w:szCs w:val="28"/>
          <w:lang w:val="uk-UA"/>
        </w:rPr>
        <w:t>Бейсік</w:t>
      </w:r>
      <w:proofErr w:type="spellEnd"/>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егістр ключових слів: </w:t>
      </w:r>
      <w:proofErr w:type="spellStart"/>
      <w:r w:rsidRPr="00B33847">
        <w:rPr>
          <w:rFonts w:ascii="Times New Roman" w:hAnsi="Times New Roman" w:cs="Times New Roman"/>
          <w:sz w:val="28"/>
          <w:szCs w:val="28"/>
          <w:lang w:val="uk-UA"/>
        </w:rPr>
        <w:t>Up-Low</w:t>
      </w:r>
      <w:proofErr w:type="spellEnd"/>
      <w:r w:rsidRPr="00B33847">
        <w:rPr>
          <w:rFonts w:ascii="Times New Roman" w:hAnsi="Times New Roman" w:cs="Times New Roman"/>
          <w:sz w:val="28"/>
          <w:szCs w:val="28"/>
          <w:lang w:val="uk-UA"/>
        </w:rPr>
        <w:t xml:space="preserve"> перший символ </w:t>
      </w:r>
      <w:proofErr w:type="spellStart"/>
      <w:r w:rsidRPr="00B33847">
        <w:rPr>
          <w:rFonts w:ascii="Times New Roman" w:hAnsi="Times New Roman" w:cs="Times New Roman"/>
          <w:sz w:val="28"/>
          <w:szCs w:val="28"/>
          <w:lang w:val="uk-UA"/>
        </w:rPr>
        <w:t>Up</w:t>
      </w:r>
      <w:proofErr w:type="spellEnd"/>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арифметичні: ++, --, **, </w:t>
      </w:r>
      <w:proofErr w:type="spellStart"/>
      <w:r w:rsidRPr="00B33847">
        <w:rPr>
          <w:rFonts w:ascii="Times New Roman" w:hAnsi="Times New Roman" w:cs="Times New Roman"/>
          <w:sz w:val="28"/>
          <w:szCs w:val="28"/>
          <w:lang w:val="uk-UA"/>
        </w:rPr>
        <w:t>Div</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od</w:t>
      </w:r>
      <w:proofErr w:type="spellEnd"/>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порівняння: =, &lt;&gt;, </w:t>
      </w:r>
      <w:proofErr w:type="spellStart"/>
      <w:r w:rsidRPr="00B33847">
        <w:rPr>
          <w:rFonts w:ascii="Times New Roman" w:hAnsi="Times New Roman" w:cs="Times New Roman"/>
          <w:sz w:val="28"/>
          <w:szCs w:val="28"/>
          <w:lang w:val="uk-UA"/>
        </w:rPr>
        <w:t>E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t</w:t>
      </w:r>
      <w:proofErr w:type="spellEnd"/>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компілятор мови асемблера) і link.exe (редактор </w:t>
      </w:r>
      <w:proofErr w:type="spellStart"/>
      <w:r w:rsidRPr="00B33847">
        <w:rPr>
          <w:rFonts w:ascii="Times New Roman" w:hAnsi="Times New Roman" w:cs="Times New Roman"/>
          <w:sz w:val="28"/>
          <w:szCs w:val="28"/>
          <w:lang w:val="uk-UA"/>
        </w:rPr>
        <w:t>зв’язків</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претатор - це програма чи пристрій, що виконує </w:t>
      </w:r>
      <w:proofErr w:type="spellStart"/>
      <w:r w:rsidRPr="00B33847">
        <w:rPr>
          <w:rFonts w:ascii="Times New Roman" w:hAnsi="Times New Roman" w:cs="Times New Roman"/>
          <w:sz w:val="28"/>
          <w:szCs w:val="28"/>
          <w:lang w:val="uk-UA"/>
        </w:rPr>
        <w:t>пооператорну</w:t>
      </w:r>
      <w:proofErr w:type="spellEnd"/>
      <w:r w:rsidRPr="00B33847">
        <w:rPr>
          <w:rFonts w:ascii="Times New Roman" w:hAnsi="Times New Roman" w:cs="Times New Roman"/>
          <w:sz w:val="28"/>
          <w:szCs w:val="28"/>
          <w:lang w:val="uk-UA"/>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контекстного аналізу лежить апарат </w:t>
      </w:r>
      <w:proofErr w:type="spellStart"/>
      <w:r w:rsidRPr="00B33847">
        <w:rPr>
          <w:rFonts w:ascii="Times New Roman" w:hAnsi="Times New Roman" w:cs="Times New Roman"/>
          <w:sz w:val="28"/>
          <w:szCs w:val="28"/>
          <w:lang w:val="uk-UA"/>
        </w:rPr>
        <w:t>атрибутних</w:t>
      </w:r>
      <w:proofErr w:type="spellEnd"/>
      <w:r w:rsidRPr="00B33847">
        <w:rPr>
          <w:rFonts w:ascii="Times New Roman" w:hAnsi="Times New Roman" w:cs="Times New Roman"/>
          <w:sz w:val="28"/>
          <w:szCs w:val="28"/>
          <w:lang w:val="uk-UA"/>
        </w:rPr>
        <w:t xml:space="preserve"> граматик. Результатом цього аналізу є створення </w:t>
      </w:r>
      <w:proofErr w:type="spellStart"/>
      <w:r w:rsidRPr="00B33847">
        <w:rPr>
          <w:rFonts w:ascii="Times New Roman" w:hAnsi="Times New Roman" w:cs="Times New Roman"/>
          <w:sz w:val="28"/>
          <w:szCs w:val="28"/>
          <w:lang w:val="uk-UA"/>
        </w:rPr>
        <w:t>атрибутованого</w:t>
      </w:r>
      <w:proofErr w:type="spellEnd"/>
      <w:r w:rsidRPr="00B33847">
        <w:rPr>
          <w:rFonts w:ascii="Times New Roman" w:hAnsi="Times New Roman" w:cs="Times New Roman"/>
          <w:sz w:val="28"/>
          <w:szCs w:val="28"/>
          <w:lang w:val="uk-UA"/>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B33847">
        <w:rPr>
          <w:rFonts w:ascii="Times New Roman" w:hAnsi="Times New Roman" w:cs="Times New Roman"/>
          <w:sz w:val="28"/>
          <w:szCs w:val="28"/>
          <w:lang w:val="uk-UA"/>
        </w:rPr>
        <w:t>переносимого</w:t>
      </w:r>
      <w:proofErr w:type="spellEnd"/>
      <w:r w:rsidRPr="00B33847">
        <w:rPr>
          <w:rFonts w:ascii="Times New Roman" w:hAnsi="Times New Roman" w:cs="Times New Roman"/>
          <w:sz w:val="28"/>
          <w:szCs w:val="28"/>
          <w:lang w:val="uk-UA"/>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B33847">
        <w:rPr>
          <w:rFonts w:ascii="Times New Roman" w:hAnsi="Times New Roman" w:cs="Times New Roman"/>
          <w:sz w:val="28"/>
          <w:szCs w:val="28"/>
          <w:lang w:val="uk-UA"/>
        </w:rPr>
        <w:t>префіксний</w:t>
      </w:r>
      <w:proofErr w:type="spellEnd"/>
      <w:r w:rsidRPr="00B33847">
        <w:rPr>
          <w:rFonts w:ascii="Times New Roman" w:hAnsi="Times New Roman" w:cs="Times New Roman"/>
          <w:sz w:val="28"/>
          <w:szCs w:val="28"/>
          <w:lang w:val="uk-UA"/>
        </w:rPr>
        <w:t xml:space="preserve">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B33847">
        <w:rPr>
          <w:rFonts w:ascii="Times New Roman" w:hAnsi="Times New Roman" w:cs="Times New Roman"/>
          <w:sz w:val="28"/>
          <w:szCs w:val="28"/>
          <w:lang w:val="uk-UA"/>
        </w:rPr>
        <w:t>межпроцедурний</w:t>
      </w:r>
      <w:proofErr w:type="spellEnd"/>
      <w:r w:rsidRPr="00B33847">
        <w:rPr>
          <w:rFonts w:ascii="Times New Roman" w:hAnsi="Times New Roman" w:cs="Times New Roman"/>
          <w:sz w:val="28"/>
          <w:szCs w:val="28"/>
          <w:lang w:val="uk-UA"/>
        </w:rPr>
        <w:t xml:space="preserve"> аналіз, </w:t>
      </w:r>
      <w:proofErr w:type="spellStart"/>
      <w:r w:rsidRPr="00B33847">
        <w:rPr>
          <w:rFonts w:ascii="Times New Roman" w:hAnsi="Times New Roman" w:cs="Times New Roman"/>
          <w:sz w:val="28"/>
          <w:szCs w:val="28"/>
          <w:lang w:val="uk-UA"/>
        </w:rPr>
        <w:t>міжмодульний</w:t>
      </w:r>
      <w:proofErr w:type="spellEnd"/>
      <w:r w:rsidRPr="00B33847">
        <w:rPr>
          <w:rFonts w:ascii="Times New Roman" w:hAnsi="Times New Roman" w:cs="Times New Roman"/>
          <w:sz w:val="28"/>
          <w:szCs w:val="28"/>
          <w:lang w:val="uk-UA"/>
        </w:rPr>
        <w:t xml:space="preserve">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Фінальна фаза трансляції - генерація коду, результатом якої є аб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B33847">
        <w:rPr>
          <w:rFonts w:ascii="Times New Roman" w:hAnsi="Times New Roman" w:cs="Times New Roman"/>
          <w:sz w:val="28"/>
          <w:szCs w:val="28"/>
          <w:lang w:val="uk-UA"/>
        </w:rPr>
        <w:t>однопроходових</w:t>
      </w:r>
      <w:proofErr w:type="spellEnd"/>
      <w:r w:rsidRPr="00B33847">
        <w:rPr>
          <w:rFonts w:ascii="Times New Roman" w:hAnsi="Times New Roman" w:cs="Times New Roman"/>
          <w:sz w:val="28"/>
          <w:szCs w:val="28"/>
          <w:lang w:val="uk-UA"/>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proofErr w:type="spellStart"/>
      <w:r w:rsidRPr="00B33847">
        <w:rPr>
          <w:rFonts w:ascii="Times New Roman" w:hAnsi="Times New Roman" w:cs="Times New Roman"/>
          <w:b/>
          <w:bCs/>
          <w:sz w:val="28"/>
          <w:szCs w:val="28"/>
        </w:rPr>
        <w:t>Деталізований</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опис</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вхід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мови</w:t>
      </w:r>
      <w:proofErr w:type="spellEnd"/>
      <w:r w:rsidRPr="00B33847">
        <w:rPr>
          <w:rFonts w:ascii="Times New Roman" w:hAnsi="Times New Roman" w:cs="Times New Roman"/>
          <w:b/>
          <w:bCs/>
          <w:sz w:val="28"/>
          <w:szCs w:val="28"/>
        </w:rPr>
        <w:t xml:space="preserve"> в </w:t>
      </w:r>
      <w:proofErr w:type="spellStart"/>
      <w:r w:rsidRPr="00B33847">
        <w:rPr>
          <w:rFonts w:ascii="Times New Roman" w:hAnsi="Times New Roman" w:cs="Times New Roman"/>
          <w:b/>
          <w:bCs/>
          <w:sz w:val="28"/>
          <w:szCs w:val="28"/>
        </w:rPr>
        <w:t>термінах</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розшире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нотації</w:t>
      </w:r>
      <w:proofErr w:type="spellEnd"/>
      <w:r w:rsidRPr="00B33847">
        <w:rPr>
          <w:rFonts w:ascii="Times New Roman" w:hAnsi="Times New Roman" w:cs="Times New Roman"/>
          <w:b/>
          <w:bCs/>
          <w:sz w:val="28"/>
          <w:szCs w:val="28"/>
        </w:rPr>
        <w:t xml:space="preserve">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w:t>
      </w:r>
      <w:r w:rsidRPr="00B33847">
        <w:rPr>
          <w:rFonts w:ascii="Times New Roman" w:hAnsi="Times New Roman" w:cs="Times New Roman"/>
          <w:sz w:val="28"/>
          <w:szCs w:val="28"/>
          <w:lang w:val="en-US"/>
        </w:rPr>
        <w:t xml:space="preserve">extended </w:t>
      </w:r>
      <w:proofErr w:type="spellStart"/>
      <w:r w:rsidRPr="00B33847">
        <w:rPr>
          <w:rFonts w:ascii="Times New Roman" w:hAnsi="Times New Roman" w:cs="Times New Roman"/>
          <w:sz w:val="28"/>
          <w:szCs w:val="28"/>
          <w:lang w:val="uk-UA"/>
        </w:rPr>
        <w:t>Backu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Naur</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orm</w:t>
      </w:r>
      <w:proofErr w:type="spellEnd"/>
      <w:r w:rsidRPr="00B33847">
        <w:rPr>
          <w:rFonts w:ascii="Times New Roman" w:hAnsi="Times New Roman" w:cs="Times New Roman"/>
          <w:sz w:val="28"/>
          <w:szCs w:val="28"/>
          <w:lang w:val="uk-UA"/>
        </w:rPr>
        <w:t xml:space="preserve">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2996A26A" w14:textId="77777777" w:rsidR="005E0BDA" w:rsidRDefault="005E0BDA" w:rsidP="005E0BDA">
      <w:pPr>
        <w:spacing w:after="0"/>
        <w:rPr>
          <w:rFonts w:asciiTheme="majorHAnsi" w:hAnsiTheme="majorHAnsi" w:cstheme="majorHAnsi"/>
          <w:sz w:val="24"/>
          <w:szCs w:val="24"/>
          <w:lang w:val="uk-UA"/>
        </w:rPr>
      </w:pPr>
    </w:p>
    <w:p w14:paraId="09FD3EBF" w14:textId="44B9DE6C"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
    <w:p w14:paraId="535CC9B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w:t>
      </w:r>
    </w:p>
    <w:p w14:paraId="29B3CD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w:t>
      </w:r>
    </w:p>
    <w:p w14:paraId="71E2A9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tokenINTEGER16</w:t>
      </w:r>
    </w:p>
    <w:p w14:paraId="1F90E5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4B737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w:t>
      </w:r>
    </w:p>
    <w:p w14:paraId="53E6156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p>
    <w:p w14:paraId="3CD042F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CA61E8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OD</w:t>
      </w:r>
      <w:proofErr w:type="spellEnd"/>
    </w:p>
    <w:p w14:paraId="2BEDF3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2994EF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2E77317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w:t>
      </w:r>
    </w:p>
    <w:p w14:paraId="2DB1BD5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16B93F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BC887C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370D989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FA299C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3BF2AD2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7EA8C8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2C1E40E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1FACD5A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w:t>
      </w:r>
    </w:p>
    <w:p w14:paraId="448D4B8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7B98189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4F3634C"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58350E6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p>
    <w:p w14:paraId="0675B32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p>
    <w:p w14:paraId="6C6681B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r_init</w:t>
      </w:r>
      <w:proofErr w:type="spellEnd"/>
    </w:p>
    <w:p w14:paraId="338AF2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7493062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w:t>
      </w:r>
    </w:p>
    <w:p w14:paraId="475F32F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
    <w:p w14:paraId="2A34492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32E792A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exit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8F19B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_while</w:t>
      </w:r>
      <w:proofErr w:type="spellEnd"/>
    </w:p>
    <w:p w14:paraId="67DD17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27E406A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1DEE9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0FB4FC7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_co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p>
    <w:p w14:paraId="2D45046B"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_cond</w:t>
      </w:r>
      <w:proofErr w:type="spellEnd"/>
    </w:p>
    <w:p w14:paraId="4BC74B6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7A4495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ut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49D8A4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utput</w:t>
      </w:r>
      <w:proofErr w:type="spellEnd"/>
    </w:p>
    <w:p w14:paraId="1ACECE8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p>
    <w:p w14:paraId="0AD64A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9F76C9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xml:space="preserve"> = digit_0 | digit_1 | digit_2 | digit_3 | digit_4 | digit_5 | digit_6 | digit_7 | digit_8 | digit_9</w:t>
      </w:r>
    </w:p>
    <w:p w14:paraId="040F08B3"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digit_1 | digit_2 | digit_3 | digit_4 | digit_5 | digit_6 | digit_7 | digit_8 | digit_9</w:t>
      </w:r>
    </w:p>
    <w:p w14:paraId="4FCD74F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signed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 digit_0)</w:t>
      </w:r>
    </w:p>
    <w:p w14:paraId="180C516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signed_value</w:t>
      </w:r>
      <w:proofErr w:type="spellEnd"/>
    </w:p>
    <w:p w14:paraId="2B9C1FC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hell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olrd</w:t>
      </w:r>
      <w:proofErr w:type="spellEnd"/>
    </w:p>
    <w:p w14:paraId="1F7B1D8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5129C6B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etter_in_upp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4ABA786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p>
    <w:p w14:paraId="6EA930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w:t>
      </w:r>
    </w:p>
    <w:p w14:paraId="6BA824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2C884E5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minus</w:t>
      </w:r>
      <w:proofErr w:type="spellEnd"/>
    </w:p>
    <w:p w14:paraId="043152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 </w:t>
      </w:r>
    </w:p>
    <w:p w14:paraId="7331AA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minus</w:t>
      </w:r>
      <w:proofErr w:type="spellEnd"/>
      <w:r w:rsidRPr="005E0BDA">
        <w:rPr>
          <w:rFonts w:asciiTheme="majorHAnsi" w:hAnsiTheme="majorHAnsi" w:cstheme="majorHAnsi"/>
          <w:sz w:val="24"/>
          <w:szCs w:val="24"/>
          <w:lang w:val="uk-UA"/>
        </w:rPr>
        <w:t xml:space="preserve"> = '+' </w:t>
      </w:r>
    </w:p>
    <w:p w14:paraId="53772A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1DA939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0 = '0'</w:t>
      </w:r>
    </w:p>
    <w:p w14:paraId="00126CA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1 = '1'</w:t>
      </w:r>
    </w:p>
    <w:p w14:paraId="5DDF41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2 = '2'</w:t>
      </w:r>
    </w:p>
    <w:p w14:paraId="58F2B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3 = '3'</w:t>
      </w:r>
    </w:p>
    <w:p w14:paraId="7292C7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4 = '4'</w:t>
      </w:r>
    </w:p>
    <w:p w14:paraId="040C27F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5 = '5'</w:t>
      </w:r>
    </w:p>
    <w:p w14:paraId="6166CF9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6 = '6'</w:t>
      </w:r>
    </w:p>
    <w:p w14:paraId="4036433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7 = '7'</w:t>
      </w:r>
    </w:p>
    <w:p w14:paraId="7CBDAF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8 = '8'</w:t>
      </w:r>
    </w:p>
    <w:p w14:paraId="13F3910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9 = '9'</w:t>
      </w:r>
    </w:p>
    <w:p w14:paraId="020E7FF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014F43A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LON</w:t>
      </w:r>
      <w:proofErr w:type="spellEnd"/>
      <w:r w:rsidRPr="005E0BDA">
        <w:rPr>
          <w:rFonts w:asciiTheme="majorHAnsi" w:hAnsiTheme="majorHAnsi" w:cstheme="majorHAnsi"/>
          <w:sz w:val="24"/>
          <w:szCs w:val="24"/>
          <w:lang w:val="uk-UA"/>
        </w:rPr>
        <w:t xml:space="preserve"> = ":" </w:t>
      </w:r>
    </w:p>
    <w:p w14:paraId="58E418B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w:t>
      </w:r>
      <w:proofErr w:type="spellEnd"/>
      <w:r w:rsidRPr="005E0BDA">
        <w:rPr>
          <w:rFonts w:asciiTheme="majorHAnsi" w:hAnsiTheme="majorHAnsi" w:cstheme="majorHAnsi"/>
          <w:sz w:val="24"/>
          <w:szCs w:val="24"/>
          <w:lang w:val="uk-UA"/>
        </w:rPr>
        <w:t xml:space="preserve">" </w:t>
      </w:r>
    </w:p>
    <w:p w14:paraId="41961A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okenINTEGER16 = "Integer16" </w:t>
      </w:r>
    </w:p>
    <w:p w14:paraId="3675BE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 </w:t>
      </w:r>
    </w:p>
    <w:p w14:paraId="5E0AE24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 </w:t>
      </w:r>
    </w:p>
    <w:p w14:paraId="6297C1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amp;" </w:t>
      </w:r>
    </w:p>
    <w:p w14:paraId="72D96BE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 </w:t>
      </w:r>
    </w:p>
    <w:p w14:paraId="1A0C5C8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 </w:t>
      </w:r>
    </w:p>
    <w:p w14:paraId="6745522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lt;&gt;" </w:t>
      </w:r>
    </w:p>
    <w:p w14:paraId="696E3A3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t</w:t>
      </w:r>
      <w:proofErr w:type="spellEnd"/>
      <w:r w:rsidRPr="005E0BDA">
        <w:rPr>
          <w:rFonts w:asciiTheme="majorHAnsi" w:hAnsiTheme="majorHAnsi" w:cstheme="majorHAnsi"/>
          <w:sz w:val="24"/>
          <w:szCs w:val="24"/>
          <w:lang w:val="uk-UA"/>
        </w:rPr>
        <w:t xml:space="preserve">" </w:t>
      </w:r>
    </w:p>
    <w:p w14:paraId="44BD820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t</w:t>
      </w:r>
      <w:proofErr w:type="spellEnd"/>
      <w:r w:rsidRPr="005E0BDA">
        <w:rPr>
          <w:rFonts w:asciiTheme="majorHAnsi" w:hAnsiTheme="majorHAnsi" w:cstheme="majorHAnsi"/>
          <w:sz w:val="24"/>
          <w:szCs w:val="24"/>
          <w:lang w:val="uk-UA"/>
        </w:rPr>
        <w:t xml:space="preserve">" </w:t>
      </w:r>
    </w:p>
    <w:p w14:paraId="35329CD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 </w:t>
      </w:r>
    </w:p>
    <w:p w14:paraId="71B7AA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 </w:t>
      </w:r>
    </w:p>
    <w:p w14:paraId="2E13603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 </w:t>
      </w:r>
    </w:p>
    <w:p w14:paraId="385ECE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v</w:t>
      </w:r>
      <w:proofErr w:type="spellEnd"/>
      <w:r w:rsidRPr="005E0BDA">
        <w:rPr>
          <w:rFonts w:asciiTheme="majorHAnsi" w:hAnsiTheme="majorHAnsi" w:cstheme="majorHAnsi"/>
          <w:sz w:val="24"/>
          <w:szCs w:val="24"/>
          <w:lang w:val="uk-UA"/>
        </w:rPr>
        <w:t xml:space="preserve">" </w:t>
      </w:r>
    </w:p>
    <w:p w14:paraId="28234C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O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od</w:t>
      </w:r>
      <w:proofErr w:type="spellEnd"/>
      <w:r w:rsidRPr="005E0BDA">
        <w:rPr>
          <w:rFonts w:asciiTheme="majorHAnsi" w:hAnsiTheme="majorHAnsi" w:cstheme="majorHAnsi"/>
          <w:sz w:val="24"/>
          <w:szCs w:val="24"/>
          <w:lang w:val="uk-UA"/>
        </w:rPr>
        <w:t xml:space="preserve">" </w:t>
      </w:r>
    </w:p>
    <w:p w14:paraId="6D34D71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
    <w:p w14:paraId="1F2D32C7" w14:textId="77777777" w:rsidR="005E0BDA" w:rsidRPr="005E0BDA" w:rsidRDefault="005E0BDA" w:rsidP="005E0BDA">
      <w:pPr>
        <w:spacing w:after="0"/>
        <w:rPr>
          <w:rFonts w:asciiTheme="majorHAnsi" w:hAnsiTheme="majorHAnsi" w:cstheme="majorHAnsi"/>
          <w:sz w:val="24"/>
          <w:szCs w:val="24"/>
          <w:lang w:val="uk-UA"/>
        </w:rPr>
      </w:pPr>
    </w:p>
    <w:p w14:paraId="2401BB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 </w:t>
      </w:r>
    </w:p>
    <w:p w14:paraId="7181561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lt;-" </w:t>
      </w:r>
    </w:p>
    <w:p w14:paraId="09CF867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 </w:t>
      </w:r>
    </w:p>
    <w:p w14:paraId="796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lse</w:t>
      </w:r>
      <w:proofErr w:type="spellEnd"/>
      <w:r w:rsidRPr="005E0BDA">
        <w:rPr>
          <w:rFonts w:asciiTheme="majorHAnsi" w:hAnsiTheme="majorHAnsi" w:cstheme="majorHAnsi"/>
          <w:sz w:val="24"/>
          <w:szCs w:val="24"/>
          <w:lang w:val="uk-UA"/>
        </w:rPr>
        <w:t xml:space="preserve">" </w:t>
      </w:r>
    </w:p>
    <w:p w14:paraId="10932E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w:t>
      </w:r>
      <w:proofErr w:type="spellEnd"/>
      <w:r w:rsidRPr="005E0BDA">
        <w:rPr>
          <w:rFonts w:asciiTheme="majorHAnsi" w:hAnsiTheme="majorHAnsi" w:cstheme="majorHAnsi"/>
          <w:sz w:val="24"/>
          <w:szCs w:val="24"/>
          <w:lang w:val="uk-UA"/>
        </w:rPr>
        <w:t xml:space="preserve">" </w:t>
      </w:r>
    </w:p>
    <w:p w14:paraId="797D89A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o</w:t>
      </w:r>
      <w:proofErr w:type="spellEnd"/>
      <w:r w:rsidRPr="005E0BDA">
        <w:rPr>
          <w:rFonts w:asciiTheme="majorHAnsi" w:hAnsiTheme="majorHAnsi" w:cstheme="majorHAnsi"/>
          <w:sz w:val="24"/>
          <w:szCs w:val="24"/>
          <w:lang w:val="uk-UA"/>
        </w:rPr>
        <w:t xml:space="preserve">" </w:t>
      </w:r>
    </w:p>
    <w:p w14:paraId="6017AAC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w:t>
      </w:r>
      <w:proofErr w:type="spellEnd"/>
      <w:r w:rsidRPr="005E0BDA">
        <w:rPr>
          <w:rFonts w:asciiTheme="majorHAnsi" w:hAnsiTheme="majorHAnsi" w:cstheme="majorHAnsi"/>
          <w:sz w:val="24"/>
          <w:szCs w:val="24"/>
          <w:lang w:val="uk-UA"/>
        </w:rPr>
        <w:t xml:space="preserve">" </w:t>
      </w:r>
    </w:p>
    <w:p w14:paraId="06FF9B1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w:t>
      </w:r>
      <w:proofErr w:type="spellEnd"/>
      <w:r w:rsidRPr="005E0BDA">
        <w:rPr>
          <w:rFonts w:asciiTheme="majorHAnsi" w:hAnsiTheme="majorHAnsi" w:cstheme="majorHAnsi"/>
          <w:sz w:val="24"/>
          <w:szCs w:val="24"/>
          <w:lang w:val="uk-UA"/>
        </w:rPr>
        <w:t xml:space="preserve">" </w:t>
      </w:r>
    </w:p>
    <w:p w14:paraId="16ED926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w:t>
      </w:r>
      <w:proofErr w:type="spellEnd"/>
      <w:r w:rsidRPr="005E0BDA">
        <w:rPr>
          <w:rFonts w:asciiTheme="majorHAnsi" w:hAnsiTheme="majorHAnsi" w:cstheme="majorHAnsi"/>
          <w:sz w:val="24"/>
          <w:szCs w:val="24"/>
          <w:lang w:val="uk-UA"/>
        </w:rPr>
        <w:t xml:space="preserve">" </w:t>
      </w:r>
    </w:p>
    <w:p w14:paraId="33174D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w:t>
      </w:r>
      <w:proofErr w:type="spellEnd"/>
      <w:r w:rsidRPr="005E0BDA">
        <w:rPr>
          <w:rFonts w:asciiTheme="majorHAnsi" w:hAnsiTheme="majorHAnsi" w:cstheme="majorHAnsi"/>
          <w:sz w:val="24"/>
          <w:szCs w:val="24"/>
          <w:lang w:val="uk-UA"/>
        </w:rPr>
        <w:t xml:space="preserve">" </w:t>
      </w:r>
    </w:p>
    <w:p w14:paraId="2016EB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w:t>
      </w:r>
      <w:proofErr w:type="spellEnd"/>
      <w:r w:rsidRPr="005E0BDA">
        <w:rPr>
          <w:rFonts w:asciiTheme="majorHAnsi" w:hAnsiTheme="majorHAnsi" w:cstheme="majorHAnsi"/>
          <w:sz w:val="24"/>
          <w:szCs w:val="24"/>
          <w:lang w:val="uk-UA"/>
        </w:rPr>
        <w:t xml:space="preserve">" </w:t>
      </w:r>
    </w:p>
    <w:p w14:paraId="2A65ABD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w:t>
      </w:r>
      <w:proofErr w:type="spellEnd"/>
      <w:r w:rsidRPr="005E0BDA">
        <w:rPr>
          <w:rFonts w:asciiTheme="majorHAnsi" w:hAnsiTheme="majorHAnsi" w:cstheme="majorHAnsi"/>
          <w:sz w:val="24"/>
          <w:szCs w:val="24"/>
          <w:lang w:val="uk-UA"/>
        </w:rPr>
        <w:t xml:space="preserve">" </w:t>
      </w:r>
    </w:p>
    <w:p w14:paraId="197EB2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til</w:t>
      </w:r>
      <w:proofErr w:type="spellEnd"/>
      <w:r w:rsidRPr="005E0BDA">
        <w:rPr>
          <w:rFonts w:asciiTheme="majorHAnsi" w:hAnsiTheme="majorHAnsi" w:cstheme="majorHAnsi"/>
          <w:sz w:val="24"/>
          <w:szCs w:val="24"/>
          <w:lang w:val="uk-UA"/>
        </w:rPr>
        <w:t xml:space="preserve">" </w:t>
      </w:r>
    </w:p>
    <w:p w14:paraId="2C8CC63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ad</w:t>
      </w:r>
      <w:proofErr w:type="spellEnd"/>
      <w:r w:rsidRPr="005E0BDA">
        <w:rPr>
          <w:rFonts w:asciiTheme="majorHAnsi" w:hAnsiTheme="majorHAnsi" w:cstheme="majorHAnsi"/>
          <w:sz w:val="24"/>
          <w:szCs w:val="24"/>
          <w:lang w:val="uk-UA"/>
        </w:rPr>
        <w:t xml:space="preserve">" </w:t>
      </w:r>
    </w:p>
    <w:p w14:paraId="2F9DFE0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rite</w:t>
      </w:r>
      <w:proofErr w:type="spellEnd"/>
      <w:r w:rsidRPr="005E0BDA">
        <w:rPr>
          <w:rFonts w:asciiTheme="majorHAnsi" w:hAnsiTheme="majorHAnsi" w:cstheme="majorHAnsi"/>
          <w:sz w:val="24"/>
          <w:szCs w:val="24"/>
          <w:lang w:val="uk-UA"/>
        </w:rPr>
        <w:t xml:space="preserve">" </w:t>
      </w:r>
    </w:p>
    <w:p w14:paraId="5B284E8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ainProgram</w:t>
      </w:r>
      <w:proofErr w:type="spellEnd"/>
      <w:r w:rsidRPr="005E0BDA">
        <w:rPr>
          <w:rFonts w:asciiTheme="majorHAnsi" w:hAnsiTheme="majorHAnsi" w:cstheme="majorHAnsi"/>
          <w:sz w:val="24"/>
          <w:szCs w:val="24"/>
          <w:lang w:val="uk-UA"/>
        </w:rPr>
        <w:t xml:space="preserve">" </w:t>
      </w:r>
    </w:p>
    <w:p w14:paraId="3458888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rt</w:t>
      </w:r>
      <w:proofErr w:type="spellEnd"/>
      <w:r w:rsidRPr="005E0BDA">
        <w:rPr>
          <w:rFonts w:asciiTheme="majorHAnsi" w:hAnsiTheme="majorHAnsi" w:cstheme="majorHAnsi"/>
          <w:sz w:val="24"/>
          <w:szCs w:val="24"/>
          <w:lang w:val="uk-UA"/>
        </w:rPr>
        <w:t xml:space="preserve">" </w:t>
      </w:r>
    </w:p>
    <w:p w14:paraId="437A58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w:t>
      </w:r>
      <w:proofErr w:type="spellEnd"/>
      <w:r w:rsidRPr="005E0BDA">
        <w:rPr>
          <w:rFonts w:asciiTheme="majorHAnsi" w:hAnsiTheme="majorHAnsi" w:cstheme="majorHAnsi"/>
          <w:sz w:val="24"/>
          <w:szCs w:val="24"/>
          <w:lang w:val="uk-UA"/>
        </w:rPr>
        <w:t xml:space="preserve">" </w:t>
      </w:r>
    </w:p>
    <w:p w14:paraId="47A0BA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nd</w:t>
      </w:r>
      <w:proofErr w:type="spellEnd"/>
      <w:r w:rsidRPr="005E0BDA">
        <w:rPr>
          <w:rFonts w:asciiTheme="majorHAnsi" w:hAnsiTheme="majorHAnsi" w:cstheme="majorHAnsi"/>
          <w:sz w:val="24"/>
          <w:szCs w:val="24"/>
          <w:lang w:val="uk-UA"/>
        </w:rPr>
        <w:t xml:space="preserve">" </w:t>
      </w:r>
    </w:p>
    <w:p w14:paraId="7C246D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 </w:t>
      </w:r>
    </w:p>
    <w:p w14:paraId="1C87F97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
    <w:p w14:paraId="277A54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_"</w:t>
      </w:r>
    </w:p>
    <w:p w14:paraId="1AF6457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D2E3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595C81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4CE96B8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31CFD5C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D4990D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A46FFA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F = "F"</w:t>
      </w:r>
    </w:p>
    <w:p w14:paraId="70CB22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3BF1D1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4707B04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0D034AC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525753E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7B39DE6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761676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56BE9FF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A0A8CD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31C9AEA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213D3BD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52E844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249535F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0B450C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72FC1E1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4D1BA25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8309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B4D16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X = "X"</w:t>
      </w:r>
    </w:p>
    <w:p w14:paraId="1763461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5685CEE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665F64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9536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1B52EB6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571D4D4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1A2B1AA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2AA3B6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7B6BEB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f = "f"</w:t>
      </w:r>
    </w:p>
    <w:p w14:paraId="18BFE8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154C00B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1FC3537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23664C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2695B59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58654A0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40D61A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70CC3B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605D1A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0849045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7438E7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60BA9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488223A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439E15C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22B767C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71147B3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9C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3730A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x = "x"</w:t>
      </w:r>
    </w:p>
    <w:p w14:paraId="5F5A29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20EA92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50AF5476" w14:textId="6201C761" w:rsidR="00B33847"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808"/>
        <w:gridCol w:w="5768"/>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Maimprogram</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uk-UA"/>
              </w:rPr>
              <w:t>Star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Інкремент</w:t>
            </w:r>
            <w:proofErr w:type="spellEnd"/>
            <w:r w:rsidRPr="00B33847">
              <w:rPr>
                <w:rFonts w:ascii="Times New Roman" w:hAnsi="Times New Roman" w:cs="Times New Roman"/>
                <w:sz w:val="28"/>
                <w:szCs w:val="28"/>
                <w:lang w:val="uk-UA"/>
              </w:rPr>
              <w:t xml:space="preserve">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Декремент</w:t>
            </w:r>
            <w:proofErr w:type="spellEnd"/>
            <w:r w:rsidRPr="00B33847">
              <w:rPr>
                <w:rFonts w:ascii="Times New Roman" w:hAnsi="Times New Roman" w:cs="Times New Roman"/>
                <w:sz w:val="28"/>
                <w:szCs w:val="28"/>
                <w:lang w:val="uk-UA"/>
              </w:rPr>
              <w:t xml:space="preserve">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B33847">
        <w:rPr>
          <w:rFonts w:ascii="Times New Roman" w:hAnsi="Times New Roman" w:cs="Times New Roman"/>
          <w:sz w:val="28"/>
          <w:szCs w:val="28"/>
          <w:lang w:val="uk-UA"/>
        </w:rPr>
        <w:t>підланцюжки</w:t>
      </w:r>
      <w:proofErr w:type="spellEnd"/>
      <w:r w:rsidRPr="00B33847">
        <w:rPr>
          <w:rFonts w:ascii="Times New Roman" w:hAnsi="Times New Roman" w:cs="Times New Roman"/>
          <w:sz w:val="28"/>
          <w:szCs w:val="28"/>
          <w:lang w:val="uk-UA"/>
        </w:rPr>
        <w:t>,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Мульти</w:t>
      </w:r>
      <w:proofErr w:type="spellEnd"/>
      <w:r w:rsidRPr="00B33847">
        <w:rPr>
          <w:rFonts w:ascii="Times New Roman" w:hAnsi="Times New Roman" w:cs="Times New Roman"/>
          <w:sz w:val="28"/>
          <w:szCs w:val="28"/>
          <w:lang w:val="uk-UA"/>
        </w:rPr>
        <w:t xml:space="preserve">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ultimap</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gt;&gt; </w:t>
      </w:r>
      <w:proofErr w:type="spellStart"/>
      <w:r w:rsidRPr="00B33847">
        <w:rPr>
          <w:rFonts w:ascii="Times New Roman" w:hAnsi="Times New Roman" w:cs="Times New Roman"/>
          <w:sz w:val="28"/>
          <w:szCs w:val="28"/>
          <w:lang w:val="uk-UA"/>
        </w:rPr>
        <w:t>m_priorityTokens</w:t>
      </w:r>
      <w:proofErr w:type="spellEnd"/>
      <w:r w:rsidRPr="00B33847">
        <w:rPr>
          <w:rFonts w:ascii="Times New Roman" w:hAnsi="Times New Roman" w:cs="Times New Roman"/>
          <w:sz w:val="28"/>
          <w:szCs w:val="28"/>
          <w:lang w:val="uk-UA"/>
        </w:rPr>
        <w:t>;</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exeme</w:t>
      </w:r>
      <w:proofErr w:type="spellEnd"/>
      <w:r w:rsidRPr="00B33847">
        <w:rPr>
          <w:rFonts w:ascii="Times New Roman" w:hAnsi="Times New Roman" w:cs="Times New Roman"/>
          <w:sz w:val="28"/>
          <w:szCs w:val="28"/>
          <w:lang w:val="uk-UA"/>
        </w:rPr>
        <w:t>;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value</w:t>
      </w:r>
      <w:proofErr w:type="spellEnd"/>
      <w:r w:rsidRPr="00B33847">
        <w:rPr>
          <w:rFonts w:ascii="Times New Roman" w:hAnsi="Times New Roman" w:cs="Times New Roman"/>
          <w:sz w:val="28"/>
          <w:szCs w:val="28"/>
          <w:lang w:val="uk-UA"/>
        </w:rPr>
        <w:t>;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ine</w:t>
      </w:r>
      <w:proofErr w:type="spellEnd"/>
      <w:r w:rsidRPr="00B33847">
        <w:rPr>
          <w:rFonts w:ascii="Times New Roman" w:hAnsi="Times New Roman" w:cs="Times New Roman"/>
          <w:sz w:val="28"/>
          <w:szCs w:val="28"/>
          <w:lang w:val="uk-UA"/>
        </w:rPr>
        <w:t xml:space="preserv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808"/>
        <w:gridCol w:w="5768"/>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Maimprogram</w:t>
            </w:r>
            <w:proofErr w:type="spellEnd"/>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rt</w:t>
            </w:r>
            <w:proofErr w:type="spellEnd"/>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Continu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Exi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rPr>
                <w:rFonts w:ascii="Times New Roman" w:hAnsi="Times New Roman" w:cs="Times New Roman"/>
                <w:sz w:val="28"/>
                <w:szCs w:val="28"/>
                <w:lang w:val="en-US"/>
              </w:rPr>
            </w:pPr>
          </w:p>
        </w:tc>
      </w:tr>
    </w:tbl>
    <w:p w14:paraId="574C8E26" w14:textId="10A5DE8C" w:rsidR="00B33847" w:rsidRDefault="00B33847" w:rsidP="00B33847">
      <w:pPr>
        <w:rPr>
          <w:rFonts w:ascii="Times New Roman" w:hAnsi="Times New Roman" w:cs="Times New Roman"/>
          <w:bCs/>
          <w:sz w:val="28"/>
          <w:szCs w:val="28"/>
          <w:lang w:val="uk-UA"/>
        </w:rPr>
      </w:pPr>
    </w:p>
    <w:p w14:paraId="4657504A" w14:textId="488E2655" w:rsidR="00A632AE" w:rsidRDefault="00A632AE" w:rsidP="00B33847">
      <w:pPr>
        <w:rPr>
          <w:rFonts w:ascii="Times New Roman" w:hAnsi="Times New Roman" w:cs="Times New Roman"/>
          <w:bCs/>
          <w:sz w:val="28"/>
          <w:szCs w:val="28"/>
          <w:lang w:val="uk-UA"/>
        </w:rPr>
      </w:pPr>
    </w:p>
    <w:p w14:paraId="106154FC" w14:textId="77777777" w:rsidR="00A632AE" w:rsidRPr="00B33847" w:rsidRDefault="00A632AE"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lastRenderedPageBreak/>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7A25934A" w14:textId="785D170A" w:rsidR="00B33847" w:rsidRPr="002769C6"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30B7A79C" w14:textId="77777777" w:rsidR="00A632AE" w:rsidRDefault="00A632AE">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br w:type="page"/>
      </w:r>
    </w:p>
    <w:p w14:paraId="0E906F41" w14:textId="1BDE0D79"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051408B3" w:rsidR="00B33847" w:rsidRPr="0074643B" w:rsidRDefault="0074643B" w:rsidP="0074643B">
      <w:pPr>
        <w:jc w:val="center"/>
        <w:rPr>
          <w:rFonts w:ascii="Times New Roman" w:hAnsi="Times New Roman" w:cs="Times New Roman"/>
          <w:sz w:val="28"/>
          <w:szCs w:val="28"/>
          <w:lang w:val="uk-UA"/>
        </w:rPr>
      </w:pPr>
      <w:r>
        <w:object w:dxaOrig="7057" w:dyaOrig="6829" w14:anchorId="13036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02pt;height:388.8pt" o:ole="">
            <v:imagedata r:id="rId39" o:title=""/>
          </v:shape>
          <o:OLEObject Type="Embed" ProgID="Visio.Drawing.15" ShapeID="_x0000_i1046" DrawAspect="Content" ObjectID="_1799012706" r:id="rId40"/>
        </w:object>
      </w:r>
    </w:p>
    <w:p w14:paraId="56E343C6" w14:textId="2DD2289E"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B33847">
        <w:rPr>
          <w:rFonts w:ascii="Times New Roman" w:hAnsi="Times New Roman" w:cs="Times New Roman"/>
          <w:sz w:val="28"/>
          <w:szCs w:val="28"/>
          <w:lang w:val="uk-UA"/>
        </w:rPr>
        <w:t>Вхiдна</w:t>
      </w:r>
      <w:proofErr w:type="spellEnd"/>
      <w:r w:rsidRPr="00B33847">
        <w:rPr>
          <w:rFonts w:ascii="Times New Roman" w:hAnsi="Times New Roman" w:cs="Times New Roman"/>
          <w:sz w:val="28"/>
          <w:szCs w:val="28"/>
          <w:lang w:val="uk-UA"/>
        </w:rPr>
        <w:t xml:space="preserve"> програма проглядається послідовно з початку до кінця. </w:t>
      </w:r>
      <w:proofErr w:type="spellStart"/>
      <w:r w:rsidRPr="00B33847">
        <w:rPr>
          <w:rFonts w:ascii="Times New Roman" w:hAnsi="Times New Roman" w:cs="Times New Roman"/>
          <w:sz w:val="28"/>
          <w:szCs w:val="28"/>
          <w:lang w:val="uk-UA"/>
        </w:rPr>
        <w:t>Базовi</w:t>
      </w:r>
      <w:proofErr w:type="spellEnd"/>
      <w:r w:rsidRPr="00B33847">
        <w:rPr>
          <w:rFonts w:ascii="Times New Roman" w:hAnsi="Times New Roman" w:cs="Times New Roman"/>
          <w:sz w:val="28"/>
          <w:szCs w:val="28"/>
          <w:lang w:val="uk-UA"/>
        </w:rPr>
        <w:t xml:space="preserve"> елементи, або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диниц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роздiляються</w:t>
      </w:r>
      <w:proofErr w:type="spellEnd"/>
      <w:r w:rsidRPr="00B33847">
        <w:rPr>
          <w:rFonts w:ascii="Times New Roman" w:hAnsi="Times New Roman" w:cs="Times New Roman"/>
          <w:sz w:val="28"/>
          <w:szCs w:val="28"/>
          <w:lang w:val="uk-UA"/>
        </w:rPr>
        <w:t xml:space="preserve"> пробілами, знаками </w:t>
      </w:r>
      <w:proofErr w:type="spellStart"/>
      <w:r w:rsidRPr="00B33847">
        <w:rPr>
          <w:rFonts w:ascii="Times New Roman" w:hAnsi="Times New Roman" w:cs="Times New Roman"/>
          <w:sz w:val="28"/>
          <w:szCs w:val="28"/>
          <w:lang w:val="uk-UA"/>
        </w:rPr>
        <w:t>операцiй</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спецiальними</w:t>
      </w:r>
      <w:proofErr w:type="spellEnd"/>
      <w:r w:rsidRPr="00B33847">
        <w:rPr>
          <w:rFonts w:ascii="Times New Roman" w:hAnsi="Times New Roman" w:cs="Times New Roman"/>
          <w:sz w:val="28"/>
          <w:szCs w:val="28"/>
          <w:lang w:val="uk-UA"/>
        </w:rPr>
        <w:t xml:space="preserve"> символами (новий рядок, знак табуляції), i таким чином </w:t>
      </w:r>
      <w:proofErr w:type="spellStart"/>
      <w:r w:rsidRPr="00B33847">
        <w:rPr>
          <w:rFonts w:ascii="Times New Roman" w:hAnsi="Times New Roman" w:cs="Times New Roman"/>
          <w:sz w:val="28"/>
          <w:szCs w:val="28"/>
          <w:lang w:val="uk-UA"/>
        </w:rPr>
        <w:t>видiляються</w:t>
      </w:r>
      <w:proofErr w:type="spellEnd"/>
      <w:r w:rsidRPr="00B33847">
        <w:rPr>
          <w:rFonts w:ascii="Times New Roman" w:hAnsi="Times New Roman" w:cs="Times New Roman"/>
          <w:sz w:val="28"/>
          <w:szCs w:val="28"/>
          <w:lang w:val="uk-UA"/>
        </w:rPr>
        <w:t xml:space="preserve"> та </w:t>
      </w:r>
      <w:r w:rsidRPr="00B33847">
        <w:rPr>
          <w:rFonts w:ascii="Times New Roman" w:hAnsi="Times New Roman" w:cs="Times New Roman"/>
          <w:sz w:val="28"/>
          <w:szCs w:val="28"/>
          <w:lang w:val="uk-UA"/>
        </w:rPr>
        <w:lastRenderedPageBreak/>
        <w:t xml:space="preserve">розпізнаються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iтерали</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термiнальнi</w:t>
      </w:r>
      <w:proofErr w:type="spellEnd"/>
      <w:r w:rsidRPr="00B33847">
        <w:rPr>
          <w:rFonts w:ascii="Times New Roman" w:hAnsi="Times New Roman" w:cs="Times New Roman"/>
          <w:sz w:val="28"/>
          <w:szCs w:val="28"/>
          <w:lang w:val="uk-UA"/>
        </w:rPr>
        <w:t xml:space="preserve"> символи (</w:t>
      </w:r>
      <w:proofErr w:type="spellStart"/>
      <w:r w:rsidRPr="00B33847">
        <w:rPr>
          <w:rFonts w:ascii="Times New Roman" w:hAnsi="Times New Roman" w:cs="Times New Roman"/>
          <w:sz w:val="28"/>
          <w:szCs w:val="28"/>
          <w:lang w:val="uk-UA"/>
        </w:rPr>
        <w:t>операцiї</w:t>
      </w:r>
      <w:proofErr w:type="spellEnd"/>
      <w:r w:rsidRPr="00B33847">
        <w:rPr>
          <w:rFonts w:ascii="Times New Roman" w:hAnsi="Times New Roman" w:cs="Times New Roman"/>
          <w:sz w:val="28"/>
          <w:szCs w:val="28"/>
          <w:lang w:val="uk-UA"/>
        </w:rPr>
        <w:t>,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грама аналізує файл поки не досягне його кінця. Для вхідного файлу викликається функція </w:t>
      </w:r>
      <w:proofErr w:type="spellStart"/>
      <w:r w:rsidRPr="00B33847">
        <w:rPr>
          <w:rFonts w:ascii="Times New Roman" w:hAnsi="Times New Roman" w:cs="Times New Roman"/>
          <w:sz w:val="28"/>
          <w:szCs w:val="28"/>
          <w:lang w:val="uk-UA"/>
        </w:rPr>
        <w:t>tokenize</w:t>
      </w:r>
      <w:proofErr w:type="spellEnd"/>
      <w:r w:rsidRPr="00B33847">
        <w:rPr>
          <w:rFonts w:ascii="Times New Roman" w:hAnsi="Times New Roman" w:cs="Times New Roman"/>
          <w:sz w:val="28"/>
          <w:szCs w:val="28"/>
          <w:lang w:val="uk-UA"/>
        </w:rPr>
        <w:t>().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w:t>
      </w:r>
      <w:proofErr w:type="spellStart"/>
      <w:r w:rsidRPr="00B33847">
        <w:rPr>
          <w:rFonts w:ascii="Times New Roman" w:hAnsi="Times New Roman" w:cs="Times New Roman"/>
          <w:sz w:val="28"/>
          <w:szCs w:val="28"/>
          <w:lang w:val="uk-UA"/>
        </w:rPr>
        <w:t>m_tokens</w:t>
      </w:r>
      <w:proofErr w:type="spellEnd"/>
      <w:r w:rsidRPr="00B33847">
        <w:rPr>
          <w:rFonts w:ascii="Times New Roman" w:hAnsi="Times New Roman" w:cs="Times New Roman"/>
          <w:sz w:val="28"/>
          <w:szCs w:val="28"/>
          <w:lang w:val="uk-UA"/>
        </w:rPr>
        <w:t xml:space="preserve"> 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B33847">
        <w:rPr>
          <w:rFonts w:ascii="Times New Roman" w:hAnsi="Times New Roman" w:cs="Times New Roman"/>
          <w:sz w:val="28"/>
          <w:szCs w:val="28"/>
          <w:lang w:val="uk-UA"/>
        </w:rPr>
        <w:t>компiляції</w:t>
      </w:r>
      <w:proofErr w:type="spellEnd"/>
      <w:r w:rsidRPr="00B33847">
        <w:rPr>
          <w:rFonts w:ascii="Times New Roman" w:hAnsi="Times New Roman" w:cs="Times New Roman"/>
          <w:sz w:val="28"/>
          <w:szCs w:val="28"/>
          <w:lang w:val="uk-UA"/>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w:t>
      </w:r>
      <w:proofErr w:type="spellStart"/>
      <w:r w:rsidRPr="00B33847">
        <w:rPr>
          <w:rFonts w:ascii="Times New Roman" w:hAnsi="Times New Roman" w:cs="Times New Roman"/>
          <w:sz w:val="28"/>
          <w:szCs w:val="28"/>
          <w:lang w:val="uk-UA"/>
        </w:rPr>
        <w:t>аналiзі</w:t>
      </w:r>
      <w:proofErr w:type="spellEnd"/>
      <w:r w:rsidRPr="00B33847">
        <w:rPr>
          <w:rFonts w:ascii="Times New Roman" w:hAnsi="Times New Roman" w:cs="Times New Roman"/>
          <w:sz w:val="28"/>
          <w:szCs w:val="28"/>
          <w:lang w:val="uk-UA"/>
        </w:rPr>
        <w:t xml:space="preserve"> виявляються i </w:t>
      </w:r>
      <w:proofErr w:type="spellStart"/>
      <w:r w:rsidRPr="00B33847">
        <w:rPr>
          <w:rFonts w:ascii="Times New Roman" w:hAnsi="Times New Roman" w:cs="Times New Roman"/>
          <w:sz w:val="28"/>
          <w:szCs w:val="28"/>
          <w:lang w:val="uk-UA"/>
        </w:rPr>
        <w:t>вiдзначаються</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помилки (наприклад, </w:t>
      </w:r>
      <w:proofErr w:type="spellStart"/>
      <w:r w:rsidRPr="00B33847">
        <w:rPr>
          <w:rFonts w:ascii="Times New Roman" w:hAnsi="Times New Roman" w:cs="Times New Roman"/>
          <w:sz w:val="28"/>
          <w:szCs w:val="28"/>
          <w:lang w:val="uk-UA"/>
        </w:rPr>
        <w:t>недопустимi</w:t>
      </w:r>
      <w:proofErr w:type="spellEnd"/>
      <w:r w:rsidRPr="00B33847">
        <w:rPr>
          <w:rFonts w:ascii="Times New Roman" w:hAnsi="Times New Roman" w:cs="Times New Roman"/>
          <w:sz w:val="28"/>
          <w:szCs w:val="28"/>
          <w:lang w:val="uk-UA"/>
        </w:rPr>
        <w:t xml:space="preserve"> символи i </w:t>
      </w:r>
      <w:proofErr w:type="spellStart"/>
      <w:r w:rsidRPr="00B33847">
        <w:rPr>
          <w:rFonts w:ascii="Times New Roman" w:hAnsi="Times New Roman" w:cs="Times New Roman"/>
          <w:sz w:val="28"/>
          <w:szCs w:val="28"/>
          <w:lang w:val="uk-UA"/>
        </w:rPr>
        <w:t>неправиль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Лексична фаза </w:t>
      </w:r>
      <w:proofErr w:type="spellStart"/>
      <w:r w:rsidRPr="00B33847">
        <w:rPr>
          <w:rFonts w:ascii="Times New Roman" w:hAnsi="Times New Roman" w:cs="Times New Roman"/>
          <w:sz w:val="28"/>
          <w:szCs w:val="28"/>
          <w:lang w:val="uk-UA"/>
        </w:rPr>
        <w:t>вiдкидає</w:t>
      </w:r>
      <w:proofErr w:type="spellEnd"/>
      <w:r w:rsidRPr="00B33847">
        <w:rPr>
          <w:rFonts w:ascii="Times New Roman" w:hAnsi="Times New Roman" w:cs="Times New Roman"/>
          <w:sz w:val="28"/>
          <w:szCs w:val="28"/>
          <w:lang w:val="uk-UA"/>
        </w:rPr>
        <w:t xml:space="preserve"> також </w:t>
      </w:r>
      <w:proofErr w:type="spellStart"/>
      <w:r w:rsidRPr="00B33847">
        <w:rPr>
          <w:rFonts w:ascii="Times New Roman" w:hAnsi="Times New Roman" w:cs="Times New Roman"/>
          <w:sz w:val="28"/>
          <w:szCs w:val="28"/>
          <w:lang w:val="uk-UA"/>
        </w:rPr>
        <w:t>коментарi</w:t>
      </w:r>
      <w:proofErr w:type="spellEnd"/>
      <w:r w:rsidRPr="00B33847">
        <w:rPr>
          <w:rFonts w:ascii="Times New Roman" w:hAnsi="Times New Roman" w:cs="Times New Roman"/>
          <w:sz w:val="28"/>
          <w:szCs w:val="28"/>
          <w:lang w:val="uk-UA"/>
        </w:rPr>
        <w:t xml:space="preserve">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скiльки</w:t>
      </w:r>
      <w:proofErr w:type="spellEnd"/>
      <w:r w:rsidRPr="00B33847">
        <w:rPr>
          <w:rFonts w:ascii="Times New Roman" w:hAnsi="Times New Roman" w:cs="Times New Roman"/>
          <w:sz w:val="28"/>
          <w:szCs w:val="28"/>
          <w:lang w:val="uk-UA"/>
        </w:rPr>
        <w:t xml:space="preserve"> вони не мають </w:t>
      </w:r>
      <w:proofErr w:type="spellStart"/>
      <w:r w:rsidRPr="00B33847">
        <w:rPr>
          <w:rFonts w:ascii="Times New Roman" w:hAnsi="Times New Roman" w:cs="Times New Roman"/>
          <w:sz w:val="28"/>
          <w:szCs w:val="28"/>
          <w:lang w:val="uk-UA"/>
        </w:rPr>
        <w:t>нiякого</w:t>
      </w:r>
      <w:proofErr w:type="spellEnd"/>
      <w:r w:rsidRPr="00B33847">
        <w:rPr>
          <w:rFonts w:ascii="Times New Roman" w:hAnsi="Times New Roman" w:cs="Times New Roman"/>
          <w:sz w:val="28"/>
          <w:szCs w:val="28"/>
          <w:lang w:val="uk-UA"/>
        </w:rPr>
        <w:t xml:space="preserve">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03CAB15" w14:textId="77777777" w:rsidR="00A632AE" w:rsidRDefault="00A632AE">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br w:type="page"/>
      </w:r>
    </w:p>
    <w:p w14:paraId="5E2A5758" w14:textId="127C3B78"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4.2 </w:t>
      </w:r>
      <w:r w:rsidRPr="00B33847">
        <w:rPr>
          <w:rFonts w:ascii="Times New Roman" w:hAnsi="Times New Roman" w:cs="Times New Roman"/>
          <w:b/>
          <w:bCs/>
          <w:sz w:val="28"/>
          <w:szCs w:val="28"/>
          <w:lang w:val="uk-UA"/>
        </w:rPr>
        <w:t>Розробка граф-схеми алгоритму</w:t>
      </w:r>
      <w:bookmarkEnd w:id="26"/>
    </w:p>
    <w:p w14:paraId="7D1B0803" w14:textId="52BF06A4" w:rsidR="00B33847" w:rsidRPr="002769C6" w:rsidRDefault="0074643B" w:rsidP="002769C6">
      <w:pPr>
        <w:jc w:val="center"/>
        <w:rPr>
          <w:rFonts w:ascii="Times New Roman" w:hAnsi="Times New Roman" w:cs="Times New Roman"/>
          <w:sz w:val="28"/>
          <w:szCs w:val="28"/>
          <w:lang w:val="en-AU"/>
        </w:rPr>
      </w:pPr>
      <w:r>
        <w:object w:dxaOrig="9096" w:dyaOrig="10536" w14:anchorId="05ED0C87">
          <v:shape id="_x0000_i1039" type="#_x0000_t75" style="width:555.6pt;height:643.2pt" o:ole="">
            <v:imagedata r:id="rId41" o:title=""/>
          </v:shape>
          <o:OLEObject Type="Embed" ProgID="Visio.Drawing.15" ShapeID="_x0000_i1039" DrawAspect="Content" ObjectID="_1799012707" r:id="rId42"/>
        </w:object>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proofErr w:type="spellStart"/>
      <w:r w:rsidRPr="00B33847">
        <w:rPr>
          <w:rFonts w:ascii="Times New Roman" w:hAnsi="Times New Roman" w:cs="Times New Roman"/>
          <w:sz w:val="28"/>
          <w:szCs w:val="28"/>
          <w:lang w:val="uk-UA"/>
        </w:rPr>
        <w:t>азвичай</w:t>
      </w:r>
      <w:proofErr w:type="spellEnd"/>
      <w:r w:rsidRPr="00B33847">
        <w:rPr>
          <w:rFonts w:ascii="Times New Roman" w:hAnsi="Times New Roman" w:cs="Times New Roman"/>
          <w:sz w:val="28"/>
          <w:szCs w:val="28"/>
          <w:lang w:val="uk-UA"/>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52023D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B0B5120" w14:textId="77777777" w:rsidR="00B33847" w:rsidRPr="00B33847" w:rsidRDefault="00B33847" w:rsidP="00B33847">
      <w:pPr>
        <w:rPr>
          <w:rFonts w:ascii="Times New Roman" w:hAnsi="Times New Roman" w:cs="Times New Roman"/>
          <w:sz w:val="28"/>
          <w:szCs w:val="28"/>
          <w:lang w:val="uk-UA"/>
        </w:rPr>
      </w:pPr>
    </w:p>
    <w:p w14:paraId="3222EE85" w14:textId="5121E50E" w:rsidR="00B33847" w:rsidRPr="00A632AE"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t xml:space="preserve">3.5.1 </w:t>
      </w:r>
      <w:r w:rsidRPr="00B33847">
        <w:rPr>
          <w:rFonts w:ascii="Times New Roman" w:hAnsi="Times New Roman" w:cs="Times New Roman"/>
          <w:b/>
          <w:bCs/>
          <w:sz w:val="28"/>
          <w:szCs w:val="28"/>
          <w:lang w:val="uk-UA"/>
        </w:rPr>
        <w:t>Розробка граф-схеми алгоритму</w:t>
      </w:r>
      <w:bookmarkEnd w:id="29"/>
    </w:p>
    <w:p w14:paraId="01252E5A" w14:textId="69045716" w:rsidR="00B33847" w:rsidRPr="00B33847" w:rsidRDefault="00A632AE" w:rsidP="00A632AE">
      <w:pPr>
        <w:jc w:val="center"/>
        <w:rPr>
          <w:rFonts w:ascii="Times New Roman" w:hAnsi="Times New Roman" w:cs="Times New Roman"/>
          <w:sz w:val="28"/>
          <w:szCs w:val="28"/>
          <w:lang w:val="en-US"/>
        </w:rPr>
      </w:pPr>
      <w:r>
        <w:object w:dxaOrig="3108" w:dyaOrig="6732" w14:anchorId="7375CBDB">
          <v:shape id="_x0000_i1027" type="#_x0000_t75" style="width:294pt;height:637.8pt" o:ole="">
            <v:imagedata r:id="rId43" o:title=""/>
          </v:shape>
          <o:OLEObject Type="Embed" ProgID="Visio.Drawing.15" ShapeID="_x0000_i1027" DrawAspect="Content" ObjectID="_1799012708" r:id="rId44"/>
        </w:object>
      </w:r>
    </w:p>
    <w:p w14:paraId="5788A319" w14:textId="6D0DB948"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У компілятора, реалізованого в даному курсовому проекті, вихідна мова -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Ця програма записується у файл, що має таку ж саму назву, як і файл з вхідним текстом, але розширення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аналізувавши змінні, які є у програмі, генератор формує код даних для </w:t>
      </w:r>
      <w:proofErr w:type="spellStart"/>
      <w:r w:rsidRPr="00B33847">
        <w:rPr>
          <w:rFonts w:ascii="Times New Roman" w:hAnsi="Times New Roman" w:cs="Times New Roman"/>
          <w:sz w:val="28"/>
          <w:szCs w:val="28"/>
          <w:lang w:val="uk-UA"/>
        </w:rPr>
        <w:t>асемблерної</w:t>
      </w:r>
      <w:proofErr w:type="spellEnd"/>
      <w:r w:rsidRPr="00B33847">
        <w:rPr>
          <w:rFonts w:ascii="Times New Roman" w:hAnsi="Times New Roman" w:cs="Times New Roman"/>
          <w:sz w:val="28"/>
          <w:szCs w:val="28"/>
          <w:lang w:val="uk-UA"/>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кінці своє роботи, генератор формує код завершення </w:t>
      </w:r>
      <w:proofErr w:type="spellStart"/>
      <w:r w:rsidRPr="00B33847">
        <w:rPr>
          <w:rFonts w:ascii="Times New Roman" w:hAnsi="Times New Roman" w:cs="Times New Roman"/>
          <w:sz w:val="28"/>
          <w:szCs w:val="28"/>
          <w:lang w:val="uk-UA"/>
        </w:rPr>
        <w:t>ассемблерної</w:t>
      </w:r>
      <w:proofErr w:type="spellEnd"/>
      <w:r w:rsidRPr="00B33847">
        <w:rPr>
          <w:rFonts w:ascii="Times New Roman" w:hAnsi="Times New Roman" w:cs="Times New Roman"/>
          <w:sz w:val="28"/>
          <w:szCs w:val="28"/>
          <w:lang w:val="uk-UA"/>
        </w:rPr>
        <w:t xml:space="preserve">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ана програма написана мовою С++ з при розробці якої було створено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та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за допомогою яких можна чітко описати нотатки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ssingment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Rule</w:t>
      </w:r>
      <w:proofErr w:type="spellEnd"/>
      <w:r w:rsidRPr="00B33847">
        <w:rPr>
          <w:rFonts w:ascii="Times New Roman" w:hAnsi="Times New Roman" w:cs="Times New Roman"/>
          <w:sz w:val="28"/>
          <w:szCs w:val="28"/>
          <w:lang w:val="uk-UA"/>
        </w:rPr>
        <w:t>",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ReadRule</w:t>
      </w:r>
      <w:proofErr w:type="spellEnd"/>
      <w:r w:rsidRPr="00B33847">
        <w:rPr>
          <w:rFonts w:ascii="Times New Roman" w:hAnsi="Times New Roman" w:cs="Times New Roman"/>
          <w:sz w:val="28"/>
          <w:szCs w:val="28"/>
          <w:lang w:val="uk-UA"/>
        </w:rPr>
        <w:t>",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WriteRule</w:t>
      </w:r>
      <w:proofErr w:type="spellEnd"/>
      <w:r w:rsidRPr="00B33847">
        <w:rPr>
          <w:rFonts w:ascii="Times New Roman" w:hAnsi="Times New Roman" w:cs="Times New Roman"/>
          <w:sz w:val="28"/>
          <w:szCs w:val="28"/>
          <w:lang w:val="uk-UA"/>
        </w:rPr>
        <w:t>",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Start</w:t>
      </w:r>
      <w:proofErr w:type="spellEnd"/>
      <w:r w:rsidRPr="00B33847">
        <w:rPr>
          <w:rFonts w:ascii="Times New Roman" w:hAnsi="Times New Roman" w:cs="Times New Roman"/>
          <w:sz w:val="28"/>
          <w:szCs w:val="28"/>
          <w:lang w:val="uk-UA"/>
        </w:rPr>
        <w: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ring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End</w:t>
      </w:r>
      <w:proofErr w:type="spellEnd"/>
      <w:r w:rsidRPr="00B33847">
        <w:rPr>
          <w:rFonts w:ascii="Times New Roman" w:hAnsi="Times New Roman" w:cs="Times New Roman"/>
          <w:sz w:val="28"/>
          <w:szCs w:val="28"/>
          <w:lang w:val="uk-UA"/>
        </w:rPr>
        <w:t>)</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ar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ithSemicol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tional</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eOrMore</w:t>
      </w:r>
      <w:proofErr w:type="spellEnd"/>
      <w:r w:rsidRPr="00B33847">
        <w:rPr>
          <w:rFonts w:ascii="Times New Roman" w:hAnsi="Times New Roman" w:cs="Times New Roman"/>
          <w:sz w:val="28"/>
          <w:szCs w:val="28"/>
          <w:lang w:val="uk-UA"/>
        </w:rPr>
        <w:t>),</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ogra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micolon</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ще наведено приклад опису нотаток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за допомогою цих структур. Наприклад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описаний порядок токенів для певного правила. А в структурі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 xml:space="preserve">Основна частина програми складається з 3 компонентів: </w:t>
      </w:r>
      <w:proofErr w:type="spellStart"/>
      <w:r w:rsidRPr="00B33847">
        <w:rPr>
          <w:rFonts w:ascii="Times New Roman" w:hAnsi="Times New Roman" w:cs="Times New Roman"/>
          <w:sz w:val="28"/>
          <w:szCs w:val="28"/>
          <w:lang w:val="uk-UA"/>
        </w:rPr>
        <w:t>парсера</w:t>
      </w:r>
      <w:proofErr w:type="spellEnd"/>
      <w:r w:rsidRPr="00B33847">
        <w:rPr>
          <w:rFonts w:ascii="Times New Roman" w:hAnsi="Times New Roman" w:cs="Times New Roman"/>
          <w:sz w:val="28"/>
          <w:szCs w:val="28"/>
          <w:lang w:val="uk-UA"/>
        </w:rPr>
        <w:t xml:space="preserve"> лексем,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та генератора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Token</w:t>
      </w:r>
      <w:proofErr w:type="spellEnd"/>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lastRenderedPageBreak/>
        <w:t>IGeneratorItem</w:t>
      </w:r>
      <w:proofErr w:type="spellEnd"/>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w:t>
      </w:r>
      <w:proofErr w:type="spellStart"/>
      <w:r w:rsidRPr="00B33847">
        <w:rPr>
          <w:rFonts w:ascii="Times New Roman" w:hAnsi="Times New Roman" w:cs="Times New Roman"/>
          <w:sz w:val="28"/>
          <w:szCs w:val="28"/>
          <w:lang w:val="uk-UA"/>
        </w:rPr>
        <w:t>парсингу</w:t>
      </w:r>
      <w:proofErr w:type="spellEnd"/>
      <w:r w:rsidRPr="00B33847">
        <w:rPr>
          <w:rFonts w:ascii="Times New Roman" w:hAnsi="Times New Roman" w:cs="Times New Roman"/>
          <w:sz w:val="28"/>
          <w:szCs w:val="28"/>
          <w:lang w:val="uk-UA"/>
        </w:rPr>
        <w:t xml:space="preserve"> програми використовується інтерфейс </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 xml:space="preserve">Правила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ля своєї роботи використовують інтерфейс </w:t>
      </w: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Це дозволяє викликати функцію перевірки </w:t>
      </w:r>
      <w:proofErr w:type="spellStart"/>
      <w:r w:rsidRPr="00B33847">
        <w:rPr>
          <w:rFonts w:ascii="Times New Roman" w:hAnsi="Times New Roman" w:cs="Times New Roman"/>
          <w:sz w:val="28"/>
          <w:szCs w:val="28"/>
          <w:lang w:val="uk-UA"/>
        </w:rPr>
        <w:t>check</w:t>
      </w:r>
      <w:proofErr w:type="spellEnd"/>
      <w:r w:rsidRPr="00B33847">
        <w:rPr>
          <w:rFonts w:ascii="Times New Roman" w:hAnsi="Times New Roman" w:cs="Times New Roman"/>
          <w:sz w:val="28"/>
          <w:szCs w:val="28"/>
          <w:lang w:val="uk-UA"/>
        </w:rPr>
        <w:t xml:space="preserve">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фейс </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 xml:space="preserve"> використовується генератором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 xml:space="preserve"> яка використовується генератором, що дозволяє записати необхід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класу та токену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it</w:t>
      </w:r>
      <w:proofErr w:type="spellEnd"/>
      <w:r w:rsidRPr="00B33847">
        <w:rPr>
          <w:rFonts w:ascii="Times New Roman" w:hAnsi="Times New Roman" w:cs="Times New Roman"/>
          <w:sz w:val="28"/>
          <w:szCs w:val="28"/>
          <w:lang w:val="uk-UA"/>
        </w:rPr>
        <w: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inal</w:t>
      </w:r>
      <w:proofErr w:type="spellEnd"/>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all</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За допомогою функції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 xml:space="preserve">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f</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sRegistered</w:t>
      </w:r>
      <w:proofErr w:type="spellEnd"/>
      <w:r w:rsidRPr="00B33847">
        <w:rPr>
          <w:rFonts w:ascii="Times New Roman" w:hAnsi="Times New Roman" w:cs="Times New Roman"/>
          <w:sz w:val="28"/>
          <w:szCs w:val="28"/>
          <w:lang w:val="uk-UA"/>
        </w:rPr>
        <w:t>())</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details.register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_",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tRegistered</w:t>
      </w:r>
      <w:proofErr w:type="spellEnd"/>
      <w:r w:rsidRPr="00B33847">
        <w:rPr>
          <w:rFonts w:ascii="Times New Roman" w:hAnsi="Times New Roman" w:cs="Times New Roman"/>
          <w:sz w:val="28"/>
          <w:szCs w:val="28"/>
          <w:lang w:val="uk-UA"/>
        </w:rPr>
        <w:t>();</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Arg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Procedure</w:t>
      </w:r>
      <w:proofErr w:type="spellEnd"/>
      <w:r w:rsidRPr="00B33847">
        <w:rPr>
          <w:rFonts w:ascii="Times New Roman" w:hAnsi="Times New Roman" w:cs="Times New Roman"/>
          <w:sz w:val="28"/>
          <w:szCs w:val="28"/>
          <w:lang w:val="uk-UA"/>
        </w:rPr>
        <w:t xml:space="preserv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f</w:t>
      </w:r>
      <w:proofErr w:type="spellEnd"/>
      <w:r w:rsidRPr="00B33847">
        <w:rPr>
          <w:rFonts w:ascii="Times New Roman" w:hAnsi="Times New Roman" w:cs="Times New Roman"/>
          <w:sz w:val="28"/>
          <w:szCs w:val="28"/>
          <w:lang w:val="uk-UA"/>
        </w:rPr>
        <w:t>\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w:t>
      </w:r>
      <w:proofErr w:type="spellEnd"/>
      <w:r w:rsidRPr="00B33847">
        <w:rPr>
          <w:rFonts w:ascii="Times New Roman" w:hAnsi="Times New Roman" w:cs="Times New Roman"/>
          <w:sz w:val="28"/>
          <w:szCs w:val="28"/>
          <w:lang w:val="uk-UA"/>
        </w:rPr>
        <w:t xml:space="preserve">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mp</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l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mp</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w:t>
      </w:r>
      <w:proofErr w:type="spellEnd"/>
      <w:r w:rsidRPr="00B33847">
        <w:rPr>
          <w:rFonts w:ascii="Times New Roman" w:hAnsi="Times New Roman" w:cs="Times New Roman"/>
          <w:sz w:val="28"/>
          <w:szCs w:val="28"/>
          <w:lang w:val="uk-UA"/>
        </w:rPr>
        <w:t xml:space="preserve">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f</w:t>
      </w:r>
      <w:proofErr w:type="spellEnd"/>
      <w:r w:rsidRPr="00B33847">
        <w:rPr>
          <w:rFonts w:ascii="Times New Roman" w:hAnsi="Times New Roman" w:cs="Times New Roman"/>
          <w:sz w:val="28"/>
          <w:szCs w:val="28"/>
          <w:lang w:val="uk-UA"/>
        </w:rPr>
        <w:t>\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GeneratorUt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PrintResultToStack</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ret</w:t>
      </w:r>
      <w:proofErr w:type="spellEnd"/>
      <w:r w:rsidRPr="00B33847">
        <w:rPr>
          <w:rFonts w:ascii="Times New Roman" w:hAnsi="Times New Roman" w:cs="Times New Roman"/>
          <w:sz w:val="28"/>
          <w:szCs w:val="28"/>
          <w:lang w:val="uk-UA"/>
        </w:rPr>
        <w: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озволяє ефективно </w:t>
      </w:r>
      <w:proofErr w:type="spellStart"/>
      <w:r w:rsidRPr="00B33847">
        <w:rPr>
          <w:rFonts w:ascii="Times New Roman" w:hAnsi="Times New Roman" w:cs="Times New Roman"/>
          <w:sz w:val="28"/>
          <w:szCs w:val="28"/>
          <w:lang w:val="uk-UA"/>
        </w:rPr>
        <w:t>анадізувати</w:t>
      </w:r>
      <w:proofErr w:type="spellEnd"/>
      <w:r w:rsidRPr="00B33847">
        <w:rPr>
          <w:rFonts w:ascii="Times New Roman" w:hAnsi="Times New Roman" w:cs="Times New Roman"/>
          <w:sz w:val="28"/>
          <w:szCs w:val="28"/>
          <w:lang w:val="uk-UA"/>
        </w:rPr>
        <w:t xml:space="preserve">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w:t>
      </w:r>
      <w:proofErr w:type="spellStart"/>
      <w:r w:rsidRPr="00B33847">
        <w:rPr>
          <w:rFonts w:ascii="Times New Roman" w:hAnsi="Times New Roman" w:cs="Times New Roman"/>
          <w:sz w:val="28"/>
          <w:szCs w:val="28"/>
          <w:lang w:val="uk-UA"/>
        </w:rPr>
        <w:t>CWork</w:t>
      </w:r>
      <w:proofErr w:type="spellEnd"/>
      <w:r w:rsidRPr="00B33847">
        <w:rPr>
          <w:rFonts w:ascii="Times New Roman" w:hAnsi="Times New Roman" w:cs="Times New Roman"/>
          <w:sz w:val="28"/>
          <w:szCs w:val="28"/>
          <w:lang w:val="uk-UA"/>
        </w:rPr>
        <w:t>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B33847">
        <w:rPr>
          <w:rFonts w:ascii="Times New Roman" w:hAnsi="Times New Roman" w:cs="Times New Roman"/>
          <w:sz w:val="28"/>
          <w:szCs w:val="28"/>
          <w:lang w:val="uk-UA"/>
        </w:rPr>
        <w:t>іх</w:t>
      </w:r>
      <w:proofErr w:type="spellEnd"/>
      <w:r w:rsidRPr="00B33847">
        <w:rPr>
          <w:rFonts w:ascii="Times New Roman" w:hAnsi="Times New Roman" w:cs="Times New Roman"/>
          <w:sz w:val="28"/>
          <w:szCs w:val="28"/>
          <w:lang w:val="uk-UA"/>
        </w:rPr>
        <w:t xml:space="preserve">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proofErr w:type="spellStart"/>
      <w:r w:rsidRPr="00B33847">
        <w:rPr>
          <w:rFonts w:ascii="Times New Roman" w:hAnsi="Times New Roman" w:cs="Times New Roman"/>
          <w:b/>
          <w:sz w:val="28"/>
          <w:szCs w:val="28"/>
        </w:rPr>
        <w:lastRenderedPageBreak/>
        <w:t>Відлагодження</w:t>
      </w:r>
      <w:proofErr w:type="spellEnd"/>
      <w:r w:rsidRPr="00B33847">
        <w:rPr>
          <w:rFonts w:ascii="Times New Roman" w:hAnsi="Times New Roman" w:cs="Times New Roman"/>
          <w:b/>
          <w:sz w:val="28"/>
          <w:szCs w:val="28"/>
        </w:rPr>
        <w:t xml:space="preserve">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B33847">
        <w:rPr>
          <w:rFonts w:ascii="Times New Roman" w:hAnsi="Times New Roman" w:cs="Times New Roman"/>
          <w:sz w:val="28"/>
          <w:szCs w:val="28"/>
          <w:lang w:val="uk-UA"/>
        </w:rPr>
        <w:t>вподальшому</w:t>
      </w:r>
      <w:proofErr w:type="spellEnd"/>
      <w:r w:rsidRPr="00B33847">
        <w:rPr>
          <w:rFonts w:ascii="Times New Roman" w:hAnsi="Times New Roman" w:cs="Times New Roman"/>
          <w:sz w:val="28"/>
          <w:szCs w:val="28"/>
          <w:lang w:val="uk-UA"/>
        </w:rPr>
        <w:t xml:space="preserve">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Відлагодження</w:t>
      </w:r>
      <w:proofErr w:type="spellEnd"/>
      <w:r w:rsidRPr="00B33847">
        <w:rPr>
          <w:rFonts w:ascii="Times New Roman" w:hAnsi="Times New Roman" w:cs="Times New Roman"/>
          <w:sz w:val="28"/>
          <w:szCs w:val="28"/>
          <w:lang w:val="uk-UA"/>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B33847">
        <w:rPr>
          <w:rFonts w:ascii="Times New Roman" w:hAnsi="Times New Roman" w:cs="Times New Roman"/>
          <w:sz w:val="28"/>
          <w:szCs w:val="28"/>
          <w:lang w:val="uk-UA"/>
        </w:rPr>
        <w:t>неспівпадіння</w:t>
      </w:r>
      <w:proofErr w:type="spellEnd"/>
      <w:r w:rsidRPr="00B33847">
        <w:rPr>
          <w:rFonts w:ascii="Times New Roman" w:hAnsi="Times New Roman" w:cs="Times New Roman"/>
          <w:sz w:val="28"/>
          <w:szCs w:val="28"/>
          <w:lang w:val="uk-UA"/>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3920E2A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3DA4014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7D0D3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0145711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010E26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2C9D8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471E8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ED790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14A03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F7231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AE02C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51AB9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D4E22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998249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CC0DD5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DF94C8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1E5C5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06D5338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3C27B9C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5B10114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2733A1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s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of</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37DF579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2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0E2FC9F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0 </w:t>
      </w:r>
      <w:proofErr w:type="spellStart"/>
      <w:r w:rsidRPr="00B33847">
        <w:rPr>
          <w:rFonts w:ascii="Times New Roman" w:hAnsi="Times New Roman" w:cs="Times New Roman"/>
          <w:iCs/>
          <w:sz w:val="28"/>
          <w:szCs w:val="28"/>
          <w:lang w:val="uk-UA"/>
        </w:rPr>
        <w:t>semanti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aaaaaaa</w:t>
      </w:r>
      <w:proofErr w:type="spellEnd"/>
    </w:p>
    <w:p w14:paraId="6165FB1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bbbb</w:t>
      </w:r>
      <w:proofErr w:type="spellEnd"/>
    </w:p>
    <w:p w14:paraId="205E18F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VarsBlok</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54F0886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IdentRul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2AACEA7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w:t>
      </w:r>
      <w:proofErr w:type="spellEnd"/>
    </w:p>
    <w:p w14:paraId="46ABF9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у </w:t>
      </w:r>
      <w:proofErr w:type="spellStart"/>
      <w:r w:rsidRPr="00B33847">
        <w:rPr>
          <w:rFonts w:ascii="Times New Roman" w:hAnsi="Times New Roman" w:cs="Times New Roman"/>
          <w:sz w:val="28"/>
          <w:szCs w:val="28"/>
          <w:lang w:val="uk-UA"/>
        </w:rPr>
        <w:t>цілочисельних</w:t>
      </w:r>
      <w:proofErr w:type="spellEnd"/>
      <w:r w:rsidRPr="00B33847">
        <w:rPr>
          <w:rFonts w:ascii="Times New Roman" w:hAnsi="Times New Roman" w:cs="Times New Roman"/>
          <w:sz w:val="28"/>
          <w:szCs w:val="28"/>
          <w:lang w:val="uk-UA"/>
        </w:rPr>
        <w:t xml:space="preserve">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6B313FB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5B6521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1B1A89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279DA3E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5A51F0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AA4D2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020A2E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F1650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61A73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FCDAF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50DDE4B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B9C6F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B635AE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DA467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721A4E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0BF407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845104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7C8E8D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03EA427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4D036B3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7354DD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результаті буде отриман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файл, який є результатом виконання трансляції з заданої вхідної мови на мову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xml:space="preserve">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3053DEF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C9CE1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498925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2D6555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238F1A8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43F951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4EB9B9D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1BCC2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3745D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2395C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D9DB6D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7C665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D6F0AB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7FA288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2F0AE8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664972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C07CE1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27B470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E60306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3B2ECCD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0D754E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6864158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9BB3A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0A485A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4CE3100"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453A77C9"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11BFFC69"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47BA529E" wp14:editId="0ED4B8BE">
            <wp:extent cx="5212080" cy="173736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r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35B51F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2</w:t>
      </w:r>
    </w:p>
    <w:p w14:paraId="41659FF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72B5C7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2B3695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7DE1C5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1EF1B2E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396959C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9A7006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6C7AE6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w:t>
      </w:r>
    </w:p>
    <w:p w14:paraId="257ACC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2F3341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7222B9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74F067D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5CDD29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415D3F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4705E2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5D9C2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3E1441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2A11F5C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0E0EDF1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6B920C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D007BA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7694248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2C49789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19A3883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31ADF75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9F63E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76CFB25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18FA7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5CC500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0CBB3E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648C40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0942C3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3F6FEE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p>
    <w:p w14:paraId="4419AB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27D15AE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2599D4A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98082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720E10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0A73AE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4A8B6CD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1DB1B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2DAA46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85B8E1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B6817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w:t>
      </w:r>
    </w:p>
    <w:p w14:paraId="136013C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7E4408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3A8BE5C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3FA539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5564A0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06CD75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3A8CE8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D2EBF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18B3CD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4D624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655A06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0);</w:t>
      </w:r>
    </w:p>
    <w:p w14:paraId="7DF671F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28005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345CECA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BEFB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672241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2839724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3EE2B0A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32E675A0"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52004506" wp14:editId="6E439CE2">
            <wp:extent cx="1935480" cy="11353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35480" cy="1135380"/>
                    </a:xfrm>
                    <a:prstGeom prst="rect">
                      <a:avLst/>
                    </a:prstGeom>
                    <a:noFill/>
                    <a:ln>
                      <a:noFill/>
                    </a:ln>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93C7C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3</w:t>
      </w:r>
    </w:p>
    <w:p w14:paraId="107C84E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14029E4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37FE5C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aaaaaa,_aaaaa2,_bbbbbb,_xxxxxx,_ccccc1,_ccccc2;</w:t>
      </w:r>
    </w:p>
    <w:p w14:paraId="1C9E320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7BF0D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1F78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348E3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B40E6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73D921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6BD62F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BDA5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2F44F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192A43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01B3E0F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6CCA935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328427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1625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5155AFE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F4A92D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EF9B4B" w14:textId="77777777" w:rsidR="00B33847" w:rsidRPr="00B33847" w:rsidRDefault="00B33847" w:rsidP="00B33847">
      <w:pPr>
        <w:rPr>
          <w:rFonts w:ascii="Times New Roman" w:hAnsi="Times New Roman" w:cs="Times New Roman"/>
          <w:iCs/>
          <w:sz w:val="28"/>
          <w:szCs w:val="28"/>
          <w:lang w:val="uk-UA"/>
        </w:rPr>
      </w:pPr>
    </w:p>
    <w:p w14:paraId="652562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Whil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45F19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2452EB2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0;</w:t>
      </w:r>
    </w:p>
    <w:p w14:paraId="1C1500B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
    <w:p w14:paraId="6CC8CDA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E8799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_ccccc2&lt;-0;</w:t>
      </w:r>
    </w:p>
    <w:p w14:paraId="631F5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 (_ccccc2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4B144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r w:rsidRPr="00B33847">
        <w:rPr>
          <w:rFonts w:ascii="Times New Roman" w:hAnsi="Times New Roman" w:cs="Times New Roman"/>
          <w:iCs/>
          <w:sz w:val="28"/>
          <w:szCs w:val="28"/>
          <w:lang w:val="uk-UA"/>
        </w:rPr>
        <w:tab/>
      </w:r>
    </w:p>
    <w:p w14:paraId="5FAA1D6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w:t>
      </w:r>
    </w:p>
    <w:p w14:paraId="1C37E97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ccccc2&lt;-_ccccc2 ++ 1;</w:t>
      </w:r>
    </w:p>
    <w:p w14:paraId="28035DC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243191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_ccccc1 ++ 1;</w:t>
      </w:r>
      <w:r w:rsidRPr="00B33847">
        <w:rPr>
          <w:rFonts w:ascii="Times New Roman" w:hAnsi="Times New Roman" w:cs="Times New Roman"/>
          <w:iCs/>
          <w:sz w:val="28"/>
          <w:szCs w:val="28"/>
          <w:lang w:val="uk-UA"/>
        </w:rPr>
        <w:tab/>
      </w:r>
    </w:p>
    <w:p w14:paraId="1CA03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9ED257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29C2E182" w14:textId="77777777" w:rsidR="00B33847" w:rsidRPr="00B33847" w:rsidRDefault="00B33847" w:rsidP="00B33847">
      <w:pPr>
        <w:rPr>
          <w:rFonts w:ascii="Times New Roman" w:hAnsi="Times New Roman" w:cs="Times New Roman"/>
          <w:iCs/>
          <w:sz w:val="28"/>
          <w:szCs w:val="28"/>
          <w:lang w:val="uk-UA"/>
        </w:rPr>
      </w:pPr>
    </w:p>
    <w:p w14:paraId="3451F0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Repea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78A24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1CF752A5" w14:textId="77777777" w:rsidR="00B33847" w:rsidRPr="0074643B"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1;</w:t>
      </w:r>
    </w:p>
    <w:p w14:paraId="572A424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peat</w:t>
      </w:r>
      <w:proofErr w:type="spellEnd"/>
    </w:p>
    <w:p w14:paraId="0B3DA2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1;</w:t>
      </w:r>
    </w:p>
    <w:p w14:paraId="569B09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peat</w:t>
      </w:r>
      <w:proofErr w:type="spellEnd"/>
    </w:p>
    <w:p w14:paraId="14B656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1;</w:t>
      </w:r>
    </w:p>
    <w:p w14:paraId="321196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_ccccc2++1;</w:t>
      </w:r>
    </w:p>
    <w:p w14:paraId="67C9BC7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2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15138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1&lt;-_ccccc1++1;</w:t>
      </w:r>
    </w:p>
    <w:p w14:paraId="63E1B00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42B0F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FABCDB" w14:textId="77777777" w:rsidR="00B33847" w:rsidRPr="00B33847" w:rsidRDefault="00B33847" w:rsidP="00B33847">
      <w:pPr>
        <w:rPr>
          <w:rFonts w:ascii="Times New Roman" w:hAnsi="Times New Roman" w:cs="Times New Roman"/>
          <w:iCs/>
          <w:sz w:val="28"/>
          <w:szCs w:val="28"/>
          <w:lang w:val="uk-UA"/>
        </w:rPr>
      </w:pPr>
    </w:p>
    <w:p w14:paraId="482C009D"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5B2065D1" w14:textId="77777777" w:rsidR="00B33847" w:rsidRPr="00B33847" w:rsidRDefault="00B33847" w:rsidP="00B33847">
      <w:pPr>
        <w:rPr>
          <w:rFonts w:ascii="Times New Roman" w:hAnsi="Times New Roman" w:cs="Times New Roman"/>
          <w:b/>
          <w:i/>
          <w:iCs/>
          <w:sz w:val="28"/>
          <w:szCs w:val="28"/>
          <w:lang w:val="uk-UA"/>
        </w:rPr>
      </w:pPr>
    </w:p>
    <w:p w14:paraId="04EEFA8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br w:type="page"/>
      </w:r>
    </w:p>
    <w:p w14:paraId="5F0D4988"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1BCACD5C" w14:textId="130982C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6F64D7E9" wp14:editId="0FA39EA3">
            <wp:extent cx="3611880" cy="24993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1880" cy="2499360"/>
                    </a:xfrm>
                    <a:prstGeom prst="rect">
                      <a:avLst/>
                    </a:prstGeom>
                    <a:noFill/>
                    <a:ln>
                      <a:noFill/>
                    </a:ln>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ихідним кодом генератора є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Languag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Processors</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ssemb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nd</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terpreter</w:t>
      </w:r>
      <w:proofErr w:type="spellEnd"/>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8" w:history="1">
        <w:proofErr w:type="spellStart"/>
        <w:r w:rsidRPr="00B33847">
          <w:rPr>
            <w:rStyle w:val="a5"/>
            <w:rFonts w:ascii="Times New Roman" w:hAnsi="Times New Roman" w:cs="Times New Roman"/>
            <w:sz w:val="28"/>
            <w:szCs w:val="28"/>
            <w:lang w:val="uk-UA"/>
          </w:rPr>
          <w:t>Languag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Processo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ssemb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n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terpret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Erro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Handling</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Design</w:t>
      </w:r>
      <w:proofErr w:type="spellEnd"/>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9" w:history="1">
        <w:proofErr w:type="spellStart"/>
        <w:r w:rsidRPr="00B33847">
          <w:rPr>
            <w:rStyle w:val="a5"/>
            <w:rFonts w:ascii="Times New Roman" w:hAnsi="Times New Roman" w:cs="Times New Roman"/>
            <w:sz w:val="28"/>
            <w:szCs w:val="28"/>
            <w:lang w:val="uk-UA"/>
          </w:rPr>
          <w:t>Erro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Handling</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sign</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ymbol</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Tabl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proofErr w:type="spellStart"/>
        <w:r w:rsidRPr="00B33847">
          <w:rPr>
            <w:rStyle w:val="a5"/>
            <w:rFonts w:ascii="Times New Roman" w:hAnsi="Times New Roman" w:cs="Times New Roman"/>
            <w:sz w:val="28"/>
            <w:szCs w:val="28"/>
            <w:lang w:val="uk-UA"/>
          </w:rPr>
          <w:t>Symbol</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Tabl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1" w:history="1">
        <w:proofErr w:type="spellStart"/>
        <w:r w:rsidRPr="00B33847">
          <w:rPr>
            <w:rStyle w:val="a5"/>
            <w:rFonts w:ascii="Times New Roman" w:hAnsi="Times New Roman" w:cs="Times New Roman"/>
            <w:sz w:val="28"/>
            <w:szCs w:val="28"/>
            <w:lang w:val="uk-UA"/>
          </w:rPr>
          <w:t>Wikipedia</w:t>
        </w:r>
        <w:proofErr w:type="spellEnd"/>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tack</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Overflow</w:t>
      </w:r>
      <w:proofErr w:type="spellEnd"/>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2" w:history="1">
        <w:proofErr w:type="spellStart"/>
        <w:r w:rsidRPr="00B33847">
          <w:rPr>
            <w:rStyle w:val="a5"/>
            <w:rFonts w:ascii="Times New Roman" w:hAnsi="Times New Roman" w:cs="Times New Roman"/>
            <w:sz w:val="28"/>
            <w:szCs w:val="28"/>
            <w:lang w:val="uk-UA"/>
          </w:rPr>
          <w:t>Stack</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Overflow</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Wher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velope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Lear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Share</w:t>
        </w:r>
        <w:proofErr w:type="spellEnd"/>
        <w:r w:rsidRPr="00B33847">
          <w:rPr>
            <w:rStyle w:val="a5"/>
            <w:rFonts w:ascii="Times New Roman" w:hAnsi="Times New Roman" w:cs="Times New Roman"/>
            <w:sz w:val="28"/>
            <w:szCs w:val="28"/>
            <w:lang w:val="uk-UA"/>
          </w:rPr>
          <w:t xml:space="preserve">, &amp; </w:t>
        </w:r>
        <w:proofErr w:type="spellStart"/>
        <w:r w:rsidRPr="00B33847">
          <w:rPr>
            <w:rStyle w:val="a5"/>
            <w:rFonts w:ascii="Times New Roman" w:hAnsi="Times New Roman" w:cs="Times New Roman"/>
            <w:sz w:val="28"/>
            <w:szCs w:val="28"/>
            <w:lang w:val="uk-UA"/>
          </w:rPr>
          <w:t>Buil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areers</w:t>
        </w:r>
        <w:proofErr w:type="spellEnd"/>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144C77B"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66A5724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741D06C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x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yyyyyyy</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Div============================================================================</w:t>
      </w:r>
    </w:p>
    <w:p w14:paraId="4055894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57E4BDC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op </w:t>
      </w:r>
      <w:proofErr w:type="spellStart"/>
      <w:r w:rsidRPr="00B33847">
        <w:rPr>
          <w:rFonts w:ascii="Times New Roman" w:hAnsi="Times New Roman" w:cs="Times New Roman"/>
          <w:sz w:val="28"/>
          <w:szCs w:val="28"/>
          <w:lang w:val="en-US"/>
        </w:rPr>
        <w:t>ecx</w:t>
      </w:r>
      <w:proofErr w:type="spellEnd"/>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62811D2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88293C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346C765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4004A5C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alse</w:t>
      </w:r>
      <w:proofErr w:type="spellEnd"/>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true</w:t>
      </w:r>
      <w:proofErr w:type="spellEnd"/>
    </w:p>
    <w:p w14:paraId="5908AE8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alse</w:t>
      </w:r>
      <w:proofErr w:type="spellEnd"/>
      <w:r w:rsidRPr="00B33847">
        <w:rPr>
          <w:rFonts w:ascii="Times New Roman" w:hAnsi="Times New Roman" w:cs="Times New Roman"/>
          <w:sz w:val="28"/>
          <w:szCs w:val="28"/>
          <w:lang w:val="en-US"/>
        </w:rPr>
        <w:t>:</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in</w:t>
      </w:r>
      <w:proofErr w:type="spellEnd"/>
    </w:p>
    <w:p w14:paraId="0F9817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true</w:t>
      </w:r>
      <w:proofErr w:type="spellEnd"/>
      <w:r w:rsidRPr="00B33847">
        <w:rPr>
          <w:rFonts w:ascii="Times New Roman" w:hAnsi="Times New Roman" w:cs="Times New Roman"/>
          <w:sz w:val="28"/>
          <w:szCs w:val="28"/>
          <w:lang w:val="en-US"/>
        </w:rPr>
        <w:t>:</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in</w:t>
      </w:r>
      <w:proofErr w:type="spellEnd"/>
      <w:r w:rsidRPr="00B33847">
        <w:rPr>
          <w:rFonts w:ascii="Times New Roman" w:hAnsi="Times New Roman" w:cs="Times New Roman"/>
          <w:sz w:val="28"/>
          <w:szCs w:val="28"/>
          <w:lang w:val="en-US"/>
        </w:rPr>
        <w:t>:</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alse</w:t>
      </w:r>
      <w:proofErr w:type="spellEnd"/>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in</w:t>
      </w:r>
      <w:proofErr w:type="spellEnd"/>
    </w:p>
    <w:p w14:paraId="4AB1FCC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alse</w:t>
      </w:r>
      <w:proofErr w:type="spellEnd"/>
      <w:r w:rsidRPr="00B33847">
        <w:rPr>
          <w:rFonts w:ascii="Times New Roman" w:hAnsi="Times New Roman" w:cs="Times New Roman"/>
          <w:sz w:val="28"/>
          <w:szCs w:val="28"/>
          <w:lang w:val="en-US"/>
        </w:rPr>
        <w:t>:</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in</w:t>
      </w:r>
      <w:proofErr w:type="spellEnd"/>
      <w:r w:rsidRPr="00B33847">
        <w:rPr>
          <w:rFonts w:ascii="Times New Roman" w:hAnsi="Times New Roman" w:cs="Times New Roman"/>
          <w:sz w:val="28"/>
          <w:szCs w:val="28"/>
          <w:lang w:val="en-US"/>
        </w:rPr>
        <w:t>:</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0E4409B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6B0CFA9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alse</w:t>
      </w:r>
      <w:proofErr w:type="spellEnd"/>
      <w:r w:rsidRPr="00B33847">
        <w:rPr>
          <w:rFonts w:ascii="Times New Roman" w:hAnsi="Times New Roman" w:cs="Times New Roman"/>
          <w:sz w:val="28"/>
          <w:szCs w:val="28"/>
          <w:lang w:val="en-US"/>
        </w:rPr>
        <w:t>:</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44141F1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5EB8D2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alse</w:t>
      </w:r>
      <w:proofErr w:type="spellEnd"/>
      <w:r w:rsidRPr="00B33847">
        <w:rPr>
          <w:rFonts w:ascii="Times New Roman" w:hAnsi="Times New Roman" w:cs="Times New Roman"/>
          <w:sz w:val="28"/>
          <w:szCs w:val="28"/>
          <w:lang w:val="en-US"/>
        </w:rPr>
        <w:t>:</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fin</w:t>
      </w:r>
      <w:proofErr w:type="spellEnd"/>
    </w:p>
    <w:p w14:paraId="7A97FB1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true</w:t>
      </w:r>
      <w:proofErr w:type="spellEnd"/>
      <w:r w:rsidRPr="00B33847">
        <w:rPr>
          <w:rFonts w:ascii="Times New Roman" w:hAnsi="Times New Roman" w:cs="Times New Roman"/>
          <w:sz w:val="28"/>
          <w:szCs w:val="28"/>
          <w:lang w:val="en-US"/>
        </w:rPr>
        <w:t>:</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in</w:t>
      </w:r>
      <w:proofErr w:type="spellEnd"/>
      <w:r w:rsidRPr="00B33847">
        <w:rPr>
          <w:rFonts w:ascii="Times New Roman" w:hAnsi="Times New Roman" w:cs="Times New Roman"/>
          <w:sz w:val="28"/>
          <w:szCs w:val="28"/>
          <w:lang w:val="en-US"/>
        </w:rPr>
        <w:t>:</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C20F84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07E0FE0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5D7F1F2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 xml:space="preserve">13, 10, "For </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 xml:space="preserve">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While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Repeat Until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ush </w:t>
      </w:r>
      <w:proofErr w:type="spellStart"/>
      <w:r w:rsidRPr="00B33847">
        <w:rPr>
          <w:rFonts w:ascii="Times New Roman" w:hAnsi="Times New Roman" w:cs="Times New Roman"/>
          <w:sz w:val="28"/>
          <w:szCs w:val="28"/>
          <w:lang w:val="en-US"/>
        </w:rPr>
        <w:t>ecx</w:t>
      </w:r>
      <w:proofErr w:type="spellEnd"/>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6E27FB6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3695061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less_false</w:t>
      </w:r>
      <w:proofErr w:type="spellEnd"/>
      <w:r w:rsidRPr="00B33847">
        <w:rPr>
          <w:rFonts w:ascii="Times New Roman" w:hAnsi="Times New Roman" w:cs="Times New Roman"/>
          <w:sz w:val="28"/>
          <w:szCs w:val="28"/>
          <w:lang w:val="en-US"/>
        </w:rPr>
        <w:t>:</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28D7865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2D7BE419" w14:textId="7F03B618" w:rsidR="00D423E2" w:rsidRPr="00D423E2" w:rsidRDefault="00D423E2">
      <w:pPr>
        <w:rPr>
          <w:rFonts w:ascii="Times New Roman" w:hAnsi="Times New Roman" w:cs="Times New Roman"/>
          <w:bCs/>
          <w:noProof/>
          <w:sz w:val="28"/>
          <w:szCs w:val="28"/>
          <w:lang w:val="uk-UA"/>
        </w:rPr>
      </w:pPr>
    </w:p>
    <w:p w14:paraId="75D867E5" w14:textId="77777777" w:rsidR="00D423E2" w:rsidRDefault="00D423E2">
      <w:pPr>
        <w:rPr>
          <w:rFonts w:ascii="Times New Roman" w:hAnsi="Times New Roman" w:cs="Times New Roman"/>
          <w:sz w:val="28"/>
          <w:szCs w:val="28"/>
        </w:rPr>
        <w:sectPr w:rsidR="00D423E2">
          <w:footerReference w:type="default" r:id="rId53"/>
          <w:pgSz w:w="11906" w:h="16838"/>
          <w:pgMar w:top="1134" w:right="850" w:bottom="1134" w:left="1701" w:header="708" w:footer="708" w:gutter="0"/>
          <w:cols w:space="708"/>
          <w:docGrid w:linePitch="360"/>
        </w:sectPr>
      </w:pPr>
    </w:p>
    <w:p w14:paraId="1FA2E788" w14:textId="68055DE8" w:rsidR="00D423E2" w:rsidRDefault="00D423E2">
      <w:pPr>
        <w:rPr>
          <w:rFonts w:ascii="Times New Roman" w:hAnsi="Times New Roman" w:cs="Times New Roman"/>
          <w:sz w:val="28"/>
          <w:szCs w:val="28"/>
        </w:rPr>
      </w:pPr>
      <w:r w:rsidRPr="00465684">
        <w:rPr>
          <w:rFonts w:ascii="Times New Roman" w:hAnsi="Times New Roman" w:cs="Times New Roman"/>
          <w:bCs/>
          <w:noProof/>
          <w:sz w:val="28"/>
          <w:szCs w:val="28"/>
          <w:lang w:val="uk-UA"/>
        </w:rPr>
        <w:lastRenderedPageBreak/>
        <w:drawing>
          <wp:inline distT="0" distB="0" distL="0" distR="0" wp14:anchorId="03682525" wp14:editId="211C80AE">
            <wp:extent cx="9740900" cy="714962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740900" cy="7149629"/>
                    </a:xfrm>
                    <a:prstGeom prst="rect">
                      <a:avLst/>
                    </a:prstGeom>
                  </pic:spPr>
                </pic:pic>
              </a:graphicData>
            </a:graphic>
          </wp:inline>
        </w:drawing>
      </w:r>
    </w:p>
    <w:p w14:paraId="71B01392" w14:textId="77777777" w:rsidR="000672FF" w:rsidRDefault="000672FF">
      <w:pPr>
        <w:rPr>
          <w:rFonts w:ascii="Times New Roman" w:hAnsi="Times New Roman" w:cs="Times New Roman"/>
          <w:b/>
          <w:bCs/>
          <w:sz w:val="28"/>
          <w:szCs w:val="28"/>
          <w:lang w:val="en-AU"/>
        </w:rPr>
        <w:sectPr w:rsidR="000672FF" w:rsidSect="00D423E2">
          <w:pgSz w:w="16838" w:h="11906" w:orient="landscape"/>
          <w:pgMar w:top="284" w:right="284" w:bottom="284" w:left="1134" w:header="709" w:footer="709" w:gutter="0"/>
          <w:cols w:space="708"/>
          <w:docGrid w:linePitch="360"/>
        </w:sectPr>
      </w:pPr>
    </w:p>
    <w:p w14:paraId="7D1D304E" w14:textId="6CBF37BA" w:rsidR="000672FF" w:rsidRDefault="000672FF">
      <w:pPr>
        <w:rPr>
          <w:rFonts w:ascii="Times New Roman" w:hAnsi="Times New Roman" w:cs="Times New Roman"/>
          <w:b/>
          <w:bCs/>
          <w:sz w:val="28"/>
          <w:szCs w:val="28"/>
          <w:lang w:val="uk-UA"/>
        </w:rPr>
      </w:pPr>
      <w:r w:rsidRPr="000672FF">
        <w:rPr>
          <w:rFonts w:ascii="Times New Roman" w:hAnsi="Times New Roman" w:cs="Times New Roman"/>
          <w:b/>
          <w:bCs/>
          <w:sz w:val="28"/>
          <w:szCs w:val="28"/>
          <w:lang w:val="uk-UA"/>
        </w:rPr>
        <w:lastRenderedPageBreak/>
        <w:t>BackusRule.cpp</w:t>
      </w:r>
    </w:p>
    <w:p w14:paraId="4DF155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E5D51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CFA3D6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h</w:t>
      </w:r>
      <w:proofErr w:type="spellEnd"/>
      <w:r w:rsidRPr="000672FF">
        <w:rPr>
          <w:rFonts w:ascii="Times New Roman" w:hAnsi="Times New Roman" w:cs="Times New Roman"/>
          <w:sz w:val="12"/>
          <w:szCs w:val="12"/>
        </w:rPr>
        <w:t>"</w:t>
      </w:r>
    </w:p>
    <w:p w14:paraId="47136E2A" w14:textId="77777777" w:rsidR="000672FF" w:rsidRPr="000672FF" w:rsidRDefault="000672FF" w:rsidP="00EB2984">
      <w:pPr>
        <w:spacing w:after="0"/>
        <w:rPr>
          <w:rFonts w:ascii="Times New Roman" w:hAnsi="Times New Roman" w:cs="Times New Roman"/>
          <w:sz w:val="12"/>
          <w:szCs w:val="12"/>
        </w:rPr>
      </w:pPr>
    </w:p>
    <w:p w14:paraId="4F762CD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03A3A1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76850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 };</w:t>
      </w:r>
    </w:p>
    <w:p w14:paraId="37E88B25" w14:textId="77777777" w:rsidR="000672FF" w:rsidRPr="000672FF" w:rsidRDefault="000672FF" w:rsidP="00EB2984">
      <w:pPr>
        <w:spacing w:after="0"/>
        <w:rPr>
          <w:rFonts w:ascii="Times New Roman" w:hAnsi="Times New Roman" w:cs="Times New Roman"/>
          <w:sz w:val="12"/>
          <w:szCs w:val="12"/>
        </w:rPr>
      </w:pPr>
    </w:p>
    <w:p w14:paraId="6F2EDF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744357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692E25E" w14:textId="77777777" w:rsidR="000672FF" w:rsidRPr="000672FF" w:rsidRDefault="000672FF" w:rsidP="00EB2984">
      <w:pPr>
        <w:spacing w:after="0"/>
        <w:rPr>
          <w:rFonts w:ascii="Times New Roman" w:hAnsi="Times New Roman" w:cs="Times New Roman"/>
          <w:sz w:val="12"/>
          <w:szCs w:val="12"/>
        </w:rPr>
      </w:pPr>
    </w:p>
    <w:p w14:paraId="5C03142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7D29EE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CC26E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A1BB13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3698B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3311F5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2FFF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0BCA6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5D45D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4D1E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6A8D57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B6B97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end</w:t>
      </w:r>
      <w:proofErr w:type="spellEnd"/>
      <w:r w:rsidRPr="000672FF">
        <w:rPr>
          <w:rFonts w:ascii="Times New Roman" w:hAnsi="Times New Roman" w:cs="Times New Roman"/>
          <w:sz w:val="12"/>
          <w:szCs w:val="12"/>
        </w:rPr>
        <w:t>())</w:t>
      </w:r>
    </w:p>
    <w:p w14:paraId="79AA3D8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30834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3CC08FF0" w14:textId="77777777" w:rsidR="000672FF" w:rsidRPr="000672FF" w:rsidRDefault="000672FF" w:rsidP="00EB2984">
      <w:pPr>
        <w:spacing w:after="0"/>
        <w:rPr>
          <w:rFonts w:ascii="Times New Roman" w:hAnsi="Times New Roman" w:cs="Times New Roman"/>
          <w:sz w:val="12"/>
          <w:szCs w:val="12"/>
        </w:rPr>
      </w:pPr>
    </w:p>
    <w:p w14:paraId="425EC8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9312B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E4F615A" w14:textId="77777777" w:rsidR="000672FF" w:rsidRPr="000672FF" w:rsidRDefault="000672FF" w:rsidP="00EB2984">
      <w:pPr>
        <w:spacing w:after="0"/>
        <w:rPr>
          <w:rFonts w:ascii="Times New Roman" w:hAnsi="Times New Roman" w:cs="Times New Roman"/>
          <w:sz w:val="12"/>
          <w:szCs w:val="12"/>
        </w:rPr>
      </w:pPr>
    </w:p>
    <w:p w14:paraId="4656C2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097F6E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78C9D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B88F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505EE2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3120B05" w14:textId="77777777" w:rsidR="000672FF" w:rsidRPr="000672FF" w:rsidRDefault="000672FF" w:rsidP="00EB2984">
      <w:pPr>
        <w:spacing w:after="0"/>
        <w:rPr>
          <w:rFonts w:ascii="Times New Roman" w:hAnsi="Times New Roman" w:cs="Times New Roman"/>
          <w:sz w:val="12"/>
          <w:szCs w:val="12"/>
        </w:rPr>
      </w:pPr>
    </w:p>
    <w:p w14:paraId="463DAE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476BF0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2EE4A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5AA583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AA364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095147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0E3A5E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704929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1C42009" w14:textId="77777777" w:rsidR="000672FF" w:rsidRPr="000672FF" w:rsidRDefault="000672FF" w:rsidP="00EB2984">
      <w:pPr>
        <w:spacing w:after="0"/>
        <w:rPr>
          <w:rFonts w:ascii="Times New Roman" w:hAnsi="Times New Roman" w:cs="Times New Roman"/>
          <w:sz w:val="12"/>
          <w:szCs w:val="12"/>
        </w:rPr>
      </w:pPr>
    </w:p>
    <w:p w14:paraId="1C0DD7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A20A2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0972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w:t>
      </w:r>
    </w:p>
    <w:p w14:paraId="528848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5143C4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FC9AFF1" w14:textId="77777777" w:rsidR="000672FF" w:rsidRPr="000672FF" w:rsidRDefault="000672FF" w:rsidP="00EB2984">
      <w:pPr>
        <w:spacing w:after="0"/>
        <w:rPr>
          <w:rFonts w:ascii="Times New Roman" w:hAnsi="Times New Roman" w:cs="Times New Roman"/>
          <w:sz w:val="12"/>
          <w:szCs w:val="12"/>
        </w:rPr>
      </w:pPr>
    </w:p>
    <w:p w14:paraId="676F6F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Start</w:t>
      </w:r>
      <w:proofErr w:type="spellEnd"/>
      <w:r w:rsidRPr="000672FF">
        <w:rPr>
          <w:rFonts w:ascii="Times New Roman" w:hAnsi="Times New Roman" w:cs="Times New Roman"/>
          <w:sz w:val="12"/>
          <w:szCs w:val="12"/>
        </w:rPr>
        <w:t>))</w:t>
      </w:r>
    </w:p>
    <w:p w14:paraId="39235D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D19C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true;</w:t>
      </w:r>
    </w:p>
    <w:p w14:paraId="305E27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728B5B7" w14:textId="77777777" w:rsidR="000672FF" w:rsidRPr="000672FF" w:rsidRDefault="000672FF" w:rsidP="00EB2984">
      <w:pPr>
        <w:spacing w:after="0"/>
        <w:rPr>
          <w:rFonts w:ascii="Times New Roman" w:hAnsi="Times New Roman" w:cs="Times New Roman"/>
          <w:sz w:val="12"/>
          <w:szCs w:val="12"/>
        </w:rPr>
      </w:pPr>
    </w:p>
    <w:p w14:paraId="5FCFFE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496B15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1E44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204368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51B87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1EE5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85E0D7D" w14:textId="77777777" w:rsidR="000672FF" w:rsidRPr="000672FF" w:rsidRDefault="000672FF" w:rsidP="00EB2984">
      <w:pPr>
        <w:spacing w:after="0"/>
        <w:rPr>
          <w:rFonts w:ascii="Times New Roman" w:hAnsi="Times New Roman" w:cs="Times New Roman"/>
          <w:sz w:val="12"/>
          <w:szCs w:val="12"/>
        </w:rPr>
      </w:pPr>
    </w:p>
    <w:p w14:paraId="7B3866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
    <w:p w14:paraId="3DD354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F53BD0A" w14:textId="77777777" w:rsidR="000672FF" w:rsidRPr="000672FF" w:rsidRDefault="000672FF" w:rsidP="00EB2984">
      <w:pPr>
        <w:spacing w:after="0"/>
        <w:rPr>
          <w:rFonts w:ascii="Times New Roman" w:hAnsi="Times New Roman" w:cs="Times New Roman"/>
          <w:sz w:val="12"/>
          <w:szCs w:val="12"/>
        </w:rPr>
      </w:pPr>
    </w:p>
    <w:p w14:paraId="7A8825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41D90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D4B6533" w14:textId="77777777" w:rsidR="000672FF" w:rsidRPr="000672FF" w:rsidRDefault="000672FF" w:rsidP="00EB2984">
      <w:pPr>
        <w:spacing w:after="0"/>
        <w:rPr>
          <w:rFonts w:ascii="Times New Roman" w:hAnsi="Times New Roman" w:cs="Times New Roman"/>
          <w:sz w:val="12"/>
          <w:szCs w:val="12"/>
        </w:rPr>
      </w:pPr>
    </w:p>
    <w:p w14:paraId="2076131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6CC84B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B0832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4957B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5C2A2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6DA4F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0210E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F2A6A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093574C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CD26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344DF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w:t>
      </w:r>
    </w:p>
    <w:p w14:paraId="342EC5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0154F0E0" w14:textId="77777777" w:rsidR="000672FF" w:rsidRPr="000672FF" w:rsidRDefault="000672FF" w:rsidP="00EB2984">
      <w:pPr>
        <w:spacing w:after="0"/>
        <w:rPr>
          <w:rFonts w:ascii="Times New Roman" w:hAnsi="Times New Roman" w:cs="Times New Roman"/>
          <w:sz w:val="12"/>
          <w:szCs w:val="12"/>
        </w:rPr>
      </w:pPr>
    </w:p>
    <w:p w14:paraId="32A96E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8F4CC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25179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AA62DF6" w14:textId="77777777" w:rsidR="000672FF" w:rsidRPr="000672FF" w:rsidRDefault="000672FF" w:rsidP="00EB2984">
      <w:pPr>
        <w:spacing w:after="0"/>
        <w:rPr>
          <w:rFonts w:ascii="Times New Roman" w:hAnsi="Times New Roman" w:cs="Times New Roman"/>
          <w:sz w:val="12"/>
          <w:szCs w:val="12"/>
        </w:rPr>
      </w:pPr>
    </w:p>
    <w:p w14:paraId="743E09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0AEF7F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0F01BF4" w14:textId="77777777" w:rsidR="000672FF" w:rsidRPr="000672FF" w:rsidRDefault="000672FF" w:rsidP="00EB2984">
      <w:pPr>
        <w:spacing w:after="0"/>
        <w:rPr>
          <w:rFonts w:ascii="Times New Roman" w:hAnsi="Times New Roman" w:cs="Times New Roman"/>
          <w:sz w:val="12"/>
          <w:szCs w:val="12"/>
        </w:rPr>
      </w:pPr>
    </w:p>
    <w:p w14:paraId="366D113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113B5A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D175E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748436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0F1CF3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4C827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6D9742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5ECDF192" w14:textId="77777777" w:rsidR="000672FF" w:rsidRPr="000672FF" w:rsidRDefault="000672FF" w:rsidP="00EB2984">
      <w:pPr>
        <w:spacing w:after="0"/>
        <w:rPr>
          <w:rFonts w:ascii="Times New Roman" w:hAnsi="Times New Roman" w:cs="Times New Roman"/>
          <w:sz w:val="12"/>
          <w:szCs w:val="12"/>
        </w:rPr>
      </w:pPr>
    </w:p>
    <w:p w14:paraId="1DB949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85211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F64DA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4B2690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lastRenderedPageBreak/>
        <w:t xml:space="preserve">    {</w:t>
      </w:r>
    </w:p>
    <w:p w14:paraId="217963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w:t>
      </w:r>
    </w:p>
    <w:p w14:paraId="48FD87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rules</w:t>
      </w:r>
      <w:proofErr w:type="spellEnd"/>
      <w:r w:rsidRPr="000672FF">
        <w:rPr>
          <w:rFonts w:ascii="Times New Roman" w:hAnsi="Times New Roman" w:cs="Times New Roman"/>
          <w:sz w:val="12"/>
          <w:szCs w:val="12"/>
        </w:rPr>
        <w:t>())</w:t>
      </w:r>
    </w:p>
    <w:p w14:paraId="415261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6911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9DF27A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01C9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CAB63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60C9C3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CD0F8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7D300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BBE7B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7B537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E31BC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352AA0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F5D24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34470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39C18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366847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97B8528" w14:textId="77777777" w:rsidR="000672FF" w:rsidRPr="000672FF" w:rsidRDefault="000672FF" w:rsidP="00EB2984">
      <w:pPr>
        <w:spacing w:after="0"/>
        <w:rPr>
          <w:rFonts w:ascii="Times New Roman" w:hAnsi="Times New Roman" w:cs="Times New Roman"/>
          <w:sz w:val="12"/>
          <w:szCs w:val="12"/>
        </w:rPr>
      </w:pPr>
    </w:p>
    <w:p w14:paraId="72B046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w:t>
      </w:r>
    </w:p>
    <w:p w14:paraId="6F9C80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end</w:t>
      </w:r>
      <w:proofErr w:type="spellEnd"/>
      <w:r w:rsidRPr="000672FF">
        <w:rPr>
          <w:rFonts w:ascii="Times New Roman" w:hAnsi="Times New Roman" w:cs="Times New Roman"/>
          <w:sz w:val="12"/>
          <w:szCs w:val="12"/>
        </w:rPr>
        <w:t>());</w:t>
      </w:r>
    </w:p>
    <w:p w14:paraId="61F024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4B0B26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B9A5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20F68FC" w14:textId="77777777" w:rsidR="000672FF" w:rsidRPr="000672FF" w:rsidRDefault="000672FF" w:rsidP="00EB2984">
      <w:pPr>
        <w:spacing w:after="0"/>
        <w:rPr>
          <w:rFonts w:ascii="Times New Roman" w:hAnsi="Times New Roman" w:cs="Times New Roman"/>
          <w:sz w:val="12"/>
          <w:szCs w:val="12"/>
        </w:rPr>
      </w:pPr>
    </w:p>
    <w:p w14:paraId="243B4F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1268DE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w:t>
      </w:r>
    </w:p>
    <w:p w14:paraId="5C23F76C" w14:textId="77777777" w:rsidR="000672FF" w:rsidRPr="000672FF" w:rsidRDefault="000672FF" w:rsidP="00EB2984">
      <w:pPr>
        <w:spacing w:after="0"/>
        <w:rPr>
          <w:rFonts w:ascii="Times New Roman" w:hAnsi="Times New Roman" w:cs="Times New Roman"/>
          <w:sz w:val="12"/>
          <w:szCs w:val="12"/>
        </w:rPr>
      </w:pPr>
    </w:p>
    <w:p w14:paraId="6AD7DB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76191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3B5DA6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2BE18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clear</w:t>
      </w:r>
      <w:proofErr w:type="spellEnd"/>
      <w:r w:rsidRPr="000672FF">
        <w:rPr>
          <w:rFonts w:ascii="Times New Roman" w:hAnsi="Times New Roman" w:cs="Times New Roman"/>
          <w:sz w:val="12"/>
          <w:szCs w:val="12"/>
        </w:rPr>
        <w:t>();</w:t>
      </w:r>
    </w:p>
    <w:p w14:paraId="21B300F2" w14:textId="77777777" w:rsidR="000672FF" w:rsidRPr="000672FF" w:rsidRDefault="000672FF" w:rsidP="00EB2984">
      <w:pPr>
        <w:spacing w:after="0"/>
        <w:rPr>
          <w:rFonts w:ascii="Times New Roman" w:hAnsi="Times New Roman" w:cs="Times New Roman"/>
          <w:sz w:val="12"/>
          <w:szCs w:val="12"/>
        </w:rPr>
      </w:pPr>
    </w:p>
    <w:p w14:paraId="6B3802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EB2B6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155ADE" w14:textId="77777777" w:rsidR="000672FF" w:rsidRPr="000672FF" w:rsidRDefault="000672FF" w:rsidP="00EB2984">
      <w:pPr>
        <w:spacing w:after="0"/>
        <w:rPr>
          <w:rFonts w:ascii="Times New Roman" w:hAnsi="Times New Roman" w:cs="Times New Roman"/>
          <w:sz w:val="12"/>
          <w:szCs w:val="12"/>
        </w:rPr>
      </w:pPr>
    </w:p>
    <w:p w14:paraId="134BAD5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5945F9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C8A89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7EC9D599" w14:textId="7252AF4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91B2A55" w14:textId="77777777"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4C945A22" w14:textId="5444F710"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h</w:t>
      </w:r>
      <w:proofErr w:type="spellEnd"/>
    </w:p>
    <w:p w14:paraId="092057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8C05D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46D9D3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2D82E2C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Item.h</w:t>
      </w:r>
      <w:proofErr w:type="spellEnd"/>
      <w:r w:rsidRPr="000672FF">
        <w:rPr>
          <w:rFonts w:ascii="Times New Roman" w:hAnsi="Times New Roman" w:cs="Times New Roman"/>
          <w:sz w:val="12"/>
          <w:szCs w:val="12"/>
        </w:rPr>
        <w:t>"</w:t>
      </w:r>
    </w:p>
    <w:p w14:paraId="1141ED11" w14:textId="77777777" w:rsidR="000672FF" w:rsidRPr="000672FF" w:rsidRDefault="000672FF" w:rsidP="00EB2984">
      <w:pPr>
        <w:spacing w:after="0"/>
        <w:rPr>
          <w:rFonts w:ascii="Times New Roman" w:hAnsi="Times New Roman" w:cs="Times New Roman"/>
          <w:sz w:val="12"/>
          <w:szCs w:val="12"/>
        </w:rPr>
      </w:pPr>
    </w:p>
    <w:p w14:paraId="29306EA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
    <w:p w14:paraId="4212EA51" w14:textId="77777777" w:rsidR="000672FF" w:rsidRPr="000672FF" w:rsidRDefault="000672FF" w:rsidP="00EB2984">
      <w:pPr>
        <w:spacing w:after="0"/>
        <w:rPr>
          <w:rFonts w:ascii="Times New Roman" w:hAnsi="Times New Roman" w:cs="Times New Roman"/>
          <w:sz w:val="12"/>
          <w:szCs w:val="12"/>
        </w:rPr>
      </w:pPr>
    </w:p>
    <w:p w14:paraId="6AB40ED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p>
    <w:p w14:paraId="18AA8A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18F368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E2B82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762B0DF6" w14:textId="77777777" w:rsidR="000672FF" w:rsidRPr="000672FF" w:rsidRDefault="000672FF" w:rsidP="00EB2984">
      <w:pPr>
        <w:spacing w:after="0"/>
        <w:rPr>
          <w:rFonts w:ascii="Times New Roman" w:hAnsi="Times New Roman" w:cs="Times New Roman"/>
          <w:sz w:val="12"/>
          <w:szCs w:val="12"/>
        </w:rPr>
      </w:pPr>
    </w:p>
    <w:p w14:paraId="6CC393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25FE56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93C59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w:t>
      </w:r>
    </w:p>
    <w:p w14:paraId="0B4E17CB" w14:textId="77777777" w:rsidR="000672FF" w:rsidRPr="000672FF" w:rsidRDefault="000672FF" w:rsidP="00EB2984">
      <w:pPr>
        <w:spacing w:after="0"/>
        <w:rPr>
          <w:rFonts w:ascii="Times New Roman" w:hAnsi="Times New Roman" w:cs="Times New Roman"/>
          <w:sz w:val="12"/>
          <w:szCs w:val="12"/>
        </w:rPr>
      </w:pPr>
    </w:p>
    <w:p w14:paraId="4DF386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 };</w:t>
      </w:r>
    </w:p>
    <w:p w14:paraId="126AD9F3" w14:textId="77777777" w:rsidR="000672FF" w:rsidRPr="000672FF" w:rsidRDefault="000672FF" w:rsidP="00EB2984">
      <w:pPr>
        <w:spacing w:after="0"/>
        <w:rPr>
          <w:rFonts w:ascii="Times New Roman" w:hAnsi="Times New Roman" w:cs="Times New Roman"/>
          <w:sz w:val="12"/>
          <w:szCs w:val="12"/>
        </w:rPr>
      </w:pPr>
    </w:p>
    <w:p w14:paraId="2837F3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057FA6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w:t>
      </w:r>
    </w:p>
    <w:p w14:paraId="0D2CF2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106142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1; };</w:t>
      </w:r>
    </w:p>
    <w:p w14:paraId="7E53E0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72CD84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w:t>
      </w:r>
    </w:p>
    <w:p w14:paraId="51718E7A" w14:textId="77777777" w:rsidR="000672FF" w:rsidRPr="000672FF" w:rsidRDefault="000672FF" w:rsidP="00EB2984">
      <w:pPr>
        <w:spacing w:after="0"/>
        <w:rPr>
          <w:rFonts w:ascii="Times New Roman" w:hAnsi="Times New Roman" w:cs="Times New Roman"/>
          <w:sz w:val="12"/>
          <w:szCs w:val="12"/>
        </w:rPr>
      </w:pPr>
    </w:p>
    <w:p w14:paraId="0C73CD7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19D29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55AE3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5AC3D5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5F513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w:t>
      </w:r>
    </w:p>
    <w:p w14:paraId="460BC8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D13801D" w14:textId="77777777" w:rsidR="000672FF" w:rsidRPr="000672FF" w:rsidRDefault="000672FF" w:rsidP="00EB2984">
      <w:pPr>
        <w:spacing w:after="0"/>
        <w:rPr>
          <w:rFonts w:ascii="Times New Roman" w:hAnsi="Times New Roman" w:cs="Times New Roman"/>
          <w:sz w:val="12"/>
          <w:szCs w:val="12"/>
        </w:rPr>
      </w:pPr>
    </w:p>
    <w:p w14:paraId="0026C5E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A841C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ri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
    <w:p w14:paraId="69516FB6" w14:textId="77777777" w:rsidR="000672FF" w:rsidRPr="000672FF" w:rsidRDefault="000672FF" w:rsidP="00EB2984">
      <w:pPr>
        <w:spacing w:after="0"/>
        <w:rPr>
          <w:rFonts w:ascii="Times New Roman" w:hAnsi="Times New Roman" w:cs="Times New Roman"/>
          <w:sz w:val="12"/>
          <w:szCs w:val="12"/>
        </w:rPr>
      </w:pPr>
    </w:p>
    <w:p w14:paraId="74378A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ake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11D4098E" w14:textId="77777777" w:rsidR="000672FF" w:rsidRPr="000672FF" w:rsidRDefault="000672FF" w:rsidP="00EB2984">
      <w:pPr>
        <w:spacing w:after="0"/>
        <w:rPr>
          <w:rFonts w:ascii="Times New Roman" w:hAnsi="Times New Roman" w:cs="Times New Roman"/>
          <w:sz w:val="12"/>
          <w:szCs w:val="12"/>
        </w:rPr>
      </w:pPr>
    </w:p>
    <w:p w14:paraId="0E7F39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backus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w:t>
      </w:r>
    </w:p>
    <w:p w14:paraId="41CC82DD" w14:textId="77777777" w:rsidR="000672FF" w:rsidRPr="000672FF" w:rsidRDefault="000672FF" w:rsidP="00EB2984">
      <w:pPr>
        <w:spacing w:after="0"/>
        <w:rPr>
          <w:rFonts w:ascii="Times New Roman" w:hAnsi="Times New Roman" w:cs="Times New Roman"/>
          <w:sz w:val="12"/>
          <w:szCs w:val="12"/>
        </w:rPr>
      </w:pPr>
    </w:p>
    <w:p w14:paraId="5DC5430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73AA6A1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BB403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73EF04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337E1C2A" w14:textId="77777777" w:rsidR="000672FF" w:rsidRPr="000672FF" w:rsidRDefault="000672FF" w:rsidP="00EB2984">
      <w:pPr>
        <w:spacing w:after="0"/>
        <w:rPr>
          <w:rFonts w:ascii="Times New Roman" w:hAnsi="Times New Roman" w:cs="Times New Roman"/>
          <w:sz w:val="12"/>
          <w:szCs w:val="12"/>
        </w:rPr>
      </w:pPr>
    </w:p>
    <w:p w14:paraId="080B37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31562A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9F64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AD0935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5EB12C2C" w14:textId="77777777" w:rsidR="000672FF" w:rsidRPr="000672FF" w:rsidRDefault="000672FF" w:rsidP="00EB2984">
      <w:pPr>
        <w:spacing w:after="0"/>
        <w:rPr>
          <w:rFonts w:ascii="Times New Roman" w:hAnsi="Times New Roman" w:cs="Times New Roman"/>
          <w:sz w:val="12"/>
          <w:szCs w:val="12"/>
        </w:rPr>
      </w:pPr>
    </w:p>
    <w:p w14:paraId="4DF87D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50EFEE6C" w14:textId="77777777" w:rsidR="000672FF" w:rsidRPr="000672FF" w:rsidRDefault="000672FF" w:rsidP="00EB2984">
      <w:pPr>
        <w:spacing w:after="0"/>
        <w:rPr>
          <w:rFonts w:ascii="Times New Roman" w:hAnsi="Times New Roman" w:cs="Times New Roman"/>
          <w:sz w:val="12"/>
          <w:szCs w:val="12"/>
        </w:rPr>
      </w:pPr>
    </w:p>
    <w:p w14:paraId="1F9A97C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8BE62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w:t>
      </w:r>
    </w:p>
    <w:p w14:paraId="0AE4D9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backusItem</w:t>
      </w:r>
      <w:proofErr w:type="spellEnd"/>
      <w:r w:rsidRPr="000672FF">
        <w:rPr>
          <w:rFonts w:ascii="Times New Roman" w:hAnsi="Times New Roman" w:cs="Times New Roman"/>
          <w:sz w:val="12"/>
          <w:szCs w:val="12"/>
        </w:rPr>
        <w:t>;</w:t>
      </w:r>
    </w:p>
    <w:p w14:paraId="0880F1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5CC51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A71CCB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
    <w:p w14:paraId="74C7091C" w14:textId="78C3BE13"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85FD332"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157D08B5" w14:textId="03B0A776"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Base.h</w:t>
      </w:r>
      <w:proofErr w:type="spellEnd"/>
    </w:p>
    <w:p w14:paraId="1F82EF2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D1D92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29B17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42DB651C" w14:textId="77777777" w:rsidR="000672FF" w:rsidRPr="000672FF" w:rsidRDefault="000672FF" w:rsidP="00EB2984">
      <w:pPr>
        <w:spacing w:after="0"/>
        <w:rPr>
          <w:rFonts w:ascii="Times New Roman" w:hAnsi="Times New Roman" w:cs="Times New Roman"/>
          <w:sz w:val="12"/>
          <w:szCs w:val="12"/>
        </w:rPr>
      </w:pPr>
    </w:p>
    <w:p w14:paraId="75C2AA6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48110DD6"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p>
    <w:p w14:paraId="514C96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36521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78F903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0404F46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D208D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74CFF4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8EB74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BD129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123639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54EE9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7F525D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5DC87ED" w14:textId="77777777" w:rsidR="000672FF" w:rsidRPr="000672FF" w:rsidRDefault="000672FF" w:rsidP="00EB2984">
      <w:pPr>
        <w:spacing w:after="0"/>
        <w:rPr>
          <w:rFonts w:ascii="Times New Roman" w:hAnsi="Times New Roman" w:cs="Times New Roman"/>
          <w:sz w:val="12"/>
          <w:szCs w:val="12"/>
        </w:rPr>
      </w:pPr>
    </w:p>
    <w:p w14:paraId="485759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A116B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955EB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
    <w:p w14:paraId="2B150B9F" w14:textId="1A61BFC1"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3061ADE"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71FCF54" w14:textId="327228B9"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Item.h</w:t>
      </w:r>
      <w:proofErr w:type="spellEnd"/>
    </w:p>
    <w:p w14:paraId="474EBD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2C4A1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3C7F6A8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7F273E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Storage.h</w:t>
      </w:r>
      <w:proofErr w:type="spellEnd"/>
      <w:r w:rsidRPr="000672FF">
        <w:rPr>
          <w:rFonts w:ascii="Times New Roman" w:hAnsi="Times New Roman" w:cs="Times New Roman"/>
          <w:sz w:val="12"/>
          <w:szCs w:val="12"/>
        </w:rPr>
        <w:t>"</w:t>
      </w:r>
    </w:p>
    <w:p w14:paraId="1F870D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ymbols.h</w:t>
      </w:r>
      <w:proofErr w:type="spellEnd"/>
      <w:r w:rsidRPr="000672FF">
        <w:rPr>
          <w:rFonts w:ascii="Times New Roman" w:hAnsi="Times New Roman" w:cs="Times New Roman"/>
          <w:sz w:val="12"/>
          <w:szCs w:val="12"/>
        </w:rPr>
        <w:t>"</w:t>
      </w:r>
    </w:p>
    <w:p w14:paraId="1B0F1A6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magic_enum.hpp"</w:t>
      </w:r>
    </w:p>
    <w:p w14:paraId="2D75C255" w14:textId="77777777" w:rsidR="000672FF" w:rsidRPr="000672FF" w:rsidRDefault="000672FF" w:rsidP="00EB2984">
      <w:pPr>
        <w:spacing w:after="0"/>
        <w:rPr>
          <w:rFonts w:ascii="Times New Roman" w:hAnsi="Times New Roman" w:cs="Times New Roman"/>
          <w:sz w:val="12"/>
          <w:szCs w:val="12"/>
        </w:rPr>
      </w:pPr>
    </w:p>
    <w:p w14:paraId="19ACFE9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p>
    <w:p w14:paraId="1CAF93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6C66BC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5227E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arian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mbols</w:t>
      </w:r>
      <w:proofErr w:type="spellEnd"/>
      <w:r w:rsidRPr="000672FF">
        <w:rPr>
          <w:rFonts w:ascii="Times New Roman" w:hAnsi="Times New Roman" w:cs="Times New Roman"/>
          <w:sz w:val="12"/>
          <w:szCs w:val="12"/>
        </w:rPr>
        <w:t xml:space="preserve">&gt;&gt;&amp;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
    <w:p w14:paraId="274D65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404F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14984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79DD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holds_alternativ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2A244D1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Nam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DAD73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233AA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ruleNames.emplace_back(magic_enum::enum_name(std::get&lt;Symbols&gt;(rule)));</w:t>
      </w:r>
    </w:p>
    <w:p w14:paraId="632D07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178BE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01F28B4" w14:textId="77777777" w:rsidR="000672FF" w:rsidRPr="000672FF" w:rsidRDefault="000672FF" w:rsidP="00EB2984">
      <w:pPr>
        <w:spacing w:after="0"/>
        <w:rPr>
          <w:rFonts w:ascii="Times New Roman" w:hAnsi="Times New Roman" w:cs="Times New Roman"/>
          <w:sz w:val="12"/>
          <w:szCs w:val="12"/>
        </w:rPr>
      </w:pPr>
    </w:p>
    <w:p w14:paraId="666935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6D2979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329C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empty</w:t>
      </w:r>
      <w:proofErr w:type="spellEnd"/>
      <w:r w:rsidRPr="000672FF">
        <w:rPr>
          <w:rFonts w:ascii="Times New Roman" w:hAnsi="Times New Roman" w:cs="Times New Roman"/>
          <w:sz w:val="12"/>
          <w:szCs w:val="12"/>
        </w:rPr>
        <w:t>())</w:t>
      </w:r>
    </w:p>
    <w:p w14:paraId="0FB3F4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ge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ruleNames</w:t>
      </w:r>
      <w:proofErr w:type="spellEnd"/>
      <w:r w:rsidRPr="000672FF">
        <w:rPr>
          <w:rFonts w:ascii="Times New Roman" w:hAnsi="Times New Roman" w:cs="Times New Roman"/>
          <w:sz w:val="12"/>
          <w:szCs w:val="12"/>
        </w:rPr>
        <w:t>);</w:t>
      </w:r>
    </w:p>
    <w:p w14:paraId="05C4075E" w14:textId="77777777" w:rsidR="000672FF" w:rsidRPr="000672FF" w:rsidRDefault="000672FF" w:rsidP="00EB2984">
      <w:pPr>
        <w:spacing w:after="0"/>
        <w:rPr>
          <w:rFonts w:ascii="Times New Roman" w:hAnsi="Times New Roman" w:cs="Times New Roman"/>
          <w:sz w:val="12"/>
          <w:szCs w:val="12"/>
        </w:rPr>
      </w:pPr>
    </w:p>
    <w:p w14:paraId="4C5B43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64494C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0DE0E1" w14:textId="77777777" w:rsidR="000672FF" w:rsidRPr="000672FF" w:rsidRDefault="000672FF" w:rsidP="00EB2984">
      <w:pPr>
        <w:spacing w:after="0"/>
        <w:rPr>
          <w:rFonts w:ascii="Times New Roman" w:hAnsi="Times New Roman" w:cs="Times New Roman"/>
          <w:sz w:val="12"/>
          <w:szCs w:val="12"/>
        </w:rPr>
      </w:pPr>
    </w:p>
    <w:p w14:paraId="0E7905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 };</w:t>
      </w:r>
    </w:p>
    <w:p w14:paraId="53D52A1C" w14:textId="77777777" w:rsidR="000672FF" w:rsidRPr="000672FF" w:rsidRDefault="000672FF" w:rsidP="00EB2984">
      <w:pPr>
        <w:spacing w:after="0"/>
        <w:rPr>
          <w:rFonts w:ascii="Times New Roman" w:hAnsi="Times New Roman" w:cs="Times New Roman"/>
          <w:sz w:val="12"/>
          <w:szCs w:val="12"/>
        </w:rPr>
      </w:pPr>
    </w:p>
    <w:p w14:paraId="33BD64D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3D353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ruleNames</w:t>
      </w:r>
      <w:proofErr w:type="spellEnd"/>
      <w:r w:rsidRPr="000672FF">
        <w:rPr>
          <w:rFonts w:ascii="Times New Roman" w:hAnsi="Times New Roman" w:cs="Times New Roman"/>
          <w:sz w:val="12"/>
          <w:szCs w:val="12"/>
        </w:rPr>
        <w:t>;</w:t>
      </w:r>
    </w:p>
    <w:p w14:paraId="5D302C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utab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1C36A7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olicy</w:t>
      </w:r>
      <w:proofErr w:type="spellEnd"/>
      <w:r w:rsidRPr="000672FF">
        <w:rPr>
          <w:rFonts w:ascii="Times New Roman" w:hAnsi="Times New Roman" w:cs="Times New Roman"/>
          <w:sz w:val="12"/>
          <w:szCs w:val="12"/>
        </w:rPr>
        <w:t>;</w:t>
      </w:r>
    </w:p>
    <w:p w14:paraId="609118F2" w14:textId="55513E7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D68266"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58E14642" w14:textId="74DA61EF"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Storage.h</w:t>
      </w:r>
      <w:proofErr w:type="spellEnd"/>
    </w:p>
    <w:p w14:paraId="690BA6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EF88A3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FDAD4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29204D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574CBDFE" w14:textId="77777777" w:rsidR="000672FF" w:rsidRPr="000672FF" w:rsidRDefault="000672FF" w:rsidP="00EB2984">
      <w:pPr>
        <w:spacing w:after="0"/>
        <w:rPr>
          <w:rFonts w:ascii="Times New Roman" w:hAnsi="Times New Roman" w:cs="Times New Roman"/>
          <w:sz w:val="12"/>
          <w:szCs w:val="12"/>
        </w:rPr>
      </w:pPr>
    </w:p>
    <w:p w14:paraId="36219EF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gt;</w:t>
      </w:r>
    </w:p>
    <w:p w14:paraId="42DBBC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E5D25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5C4433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155300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4DD5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sert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try_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0F406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serted</w:t>
      </w:r>
      <w:proofErr w:type="spellEnd"/>
      <w:r w:rsidRPr="000672FF">
        <w:rPr>
          <w:rFonts w:ascii="Times New Roman" w:hAnsi="Times New Roman" w:cs="Times New Roman"/>
          <w:sz w:val="12"/>
          <w:szCs w:val="12"/>
        </w:rPr>
        <w:t>)</w:t>
      </w:r>
    </w:p>
    <w:p w14:paraId="6CB4E81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337C3F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 xml:space="preserve">: A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3D65DB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79854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DD6CF5" w14:textId="77777777" w:rsidR="000672FF" w:rsidRPr="000672FF" w:rsidRDefault="000672FF" w:rsidP="00EB2984">
      <w:pPr>
        <w:spacing w:after="0"/>
        <w:rPr>
          <w:rFonts w:ascii="Times New Roman" w:hAnsi="Times New Roman" w:cs="Times New Roman"/>
          <w:sz w:val="12"/>
          <w:szCs w:val="12"/>
        </w:rPr>
      </w:pPr>
    </w:p>
    <w:p w14:paraId="3EA9E4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ge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ruleTyp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16C1E2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71DEB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1D24700" w14:textId="77777777" w:rsidR="000672FF" w:rsidRPr="000672FF" w:rsidRDefault="000672FF" w:rsidP="00EB2984">
      <w:pPr>
        <w:spacing w:after="0"/>
        <w:rPr>
          <w:rFonts w:ascii="Times New Roman" w:hAnsi="Times New Roman" w:cs="Times New Roman"/>
          <w:sz w:val="12"/>
          <w:szCs w:val="12"/>
        </w:rPr>
      </w:pPr>
    </w:p>
    <w:p w14:paraId="3AFAA8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Types</w:t>
      </w:r>
      <w:proofErr w:type="spellEnd"/>
      <w:r w:rsidRPr="000672FF">
        <w:rPr>
          <w:rFonts w:ascii="Times New Roman" w:hAnsi="Times New Roman" w:cs="Times New Roman"/>
          <w:sz w:val="12"/>
          <w:szCs w:val="12"/>
        </w:rPr>
        <w:t>)</w:t>
      </w:r>
    </w:p>
    <w:p w14:paraId="3D0E38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58F7D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fi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w:t>
      </w:r>
    </w:p>
    <w:p w14:paraId="4CE0E4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end</w:t>
      </w:r>
      <w:proofErr w:type="spellEnd"/>
      <w:r w:rsidRPr="000672FF">
        <w:rPr>
          <w:rFonts w:ascii="Times New Roman" w:hAnsi="Times New Roman" w:cs="Times New Roman"/>
          <w:sz w:val="12"/>
          <w:szCs w:val="12"/>
        </w:rPr>
        <w:t>())</w:t>
      </w:r>
    </w:p>
    <w:p w14:paraId="6AAB90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 xml:space="preserve">: A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und</w:t>
      </w:r>
      <w:proofErr w:type="spellEnd"/>
      <w:r w:rsidRPr="000672FF">
        <w:rPr>
          <w:rFonts w:ascii="Times New Roman" w:hAnsi="Times New Roman" w:cs="Times New Roman"/>
          <w:sz w:val="12"/>
          <w:szCs w:val="12"/>
        </w:rPr>
        <w:t>.");</w:t>
      </w:r>
    </w:p>
    <w:p w14:paraId="52C3B106" w14:textId="77777777" w:rsidR="000672FF" w:rsidRPr="000672FF" w:rsidRDefault="000672FF" w:rsidP="00EB2984">
      <w:pPr>
        <w:spacing w:after="0"/>
        <w:rPr>
          <w:rFonts w:ascii="Times New Roman" w:hAnsi="Times New Roman" w:cs="Times New Roman"/>
          <w:sz w:val="12"/>
          <w:szCs w:val="12"/>
        </w:rPr>
      </w:pPr>
    </w:p>
    <w:p w14:paraId="386B17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7F8017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01B70F1" w14:textId="77777777" w:rsidR="000672FF" w:rsidRPr="000672FF" w:rsidRDefault="000672FF" w:rsidP="00EB2984">
      <w:pPr>
        <w:spacing w:after="0"/>
        <w:rPr>
          <w:rFonts w:ascii="Times New Roman" w:hAnsi="Times New Roman" w:cs="Times New Roman"/>
          <w:sz w:val="12"/>
          <w:szCs w:val="12"/>
        </w:rPr>
      </w:pPr>
    </w:p>
    <w:p w14:paraId="67C8D2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1E36AF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2E847B8" w14:textId="77777777" w:rsidR="000672FF" w:rsidRPr="000672FF" w:rsidRDefault="000672FF" w:rsidP="00EB2984">
      <w:pPr>
        <w:spacing w:after="0"/>
        <w:rPr>
          <w:rFonts w:ascii="Times New Roman" w:hAnsi="Times New Roman" w:cs="Times New Roman"/>
          <w:sz w:val="12"/>
          <w:szCs w:val="12"/>
        </w:rPr>
      </w:pPr>
    </w:p>
    <w:p w14:paraId="14143E6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7ABBA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78EC0CD3" w14:textId="1C822F4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95D6282" w14:textId="1E98DE4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9944DD0" w14:textId="759538B2"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IBackusRule.h</w:t>
      </w:r>
      <w:proofErr w:type="spellEnd"/>
    </w:p>
    <w:p w14:paraId="291D036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917AE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CA087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35803163" w14:textId="77777777" w:rsidR="000672FF" w:rsidRPr="000672FF" w:rsidRDefault="000672FF" w:rsidP="00EB2984">
      <w:pPr>
        <w:spacing w:after="0"/>
        <w:rPr>
          <w:rFonts w:ascii="Times New Roman" w:hAnsi="Times New Roman" w:cs="Times New Roman"/>
          <w:sz w:val="12"/>
          <w:szCs w:val="12"/>
        </w:rPr>
      </w:pPr>
    </w:p>
    <w:p w14:paraId="11F36D3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enu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uint16_t</w:t>
      </w:r>
    </w:p>
    <w:p w14:paraId="42B1D7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BA1975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Policy</w:t>
      </w:r>
      <w:proofErr w:type="spellEnd"/>
      <w:r w:rsidRPr="000672FF">
        <w:rPr>
          <w:rFonts w:ascii="Times New Roman" w:hAnsi="Times New Roman" w:cs="Times New Roman"/>
          <w:sz w:val="12"/>
          <w:szCs w:val="12"/>
        </w:rPr>
        <w:t xml:space="preserve"> = 0,</w:t>
      </w:r>
    </w:p>
    <w:p w14:paraId="413871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1 &lt;&lt; 0,</w:t>
      </w:r>
    </w:p>
    <w:p w14:paraId="2D6518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lyOne</w:t>
      </w:r>
      <w:proofErr w:type="spellEnd"/>
      <w:r w:rsidRPr="000672FF">
        <w:rPr>
          <w:rFonts w:ascii="Times New Roman" w:hAnsi="Times New Roman" w:cs="Times New Roman"/>
          <w:sz w:val="12"/>
          <w:szCs w:val="12"/>
        </w:rPr>
        <w:t xml:space="preserve"> = 1 &lt;&lt; 1,</w:t>
      </w:r>
    </w:p>
    <w:p w14:paraId="1A5B6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 xml:space="preserve"> = 1 &lt;&lt; 2,</w:t>
      </w:r>
    </w:p>
    <w:p w14:paraId="402B78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eOrMor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OnlyO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5EB07C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Start</w:t>
      </w:r>
      <w:proofErr w:type="spellEnd"/>
      <w:r w:rsidRPr="000672FF">
        <w:rPr>
          <w:rFonts w:ascii="Times New Roman" w:hAnsi="Times New Roman" w:cs="Times New Roman"/>
          <w:sz w:val="12"/>
          <w:szCs w:val="12"/>
        </w:rPr>
        <w:t xml:space="preserve"> = 1 &lt;&lt; 3,</w:t>
      </w:r>
    </w:p>
    <w:p w14:paraId="339D5C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 xml:space="preserve"> = 1 &lt;&lt; 4,</w:t>
      </w:r>
    </w:p>
    <w:p w14:paraId="36E072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B90B40D" w14:textId="77777777" w:rsidR="000672FF" w:rsidRPr="000672FF" w:rsidRDefault="000672FF" w:rsidP="00EB2984">
      <w:pPr>
        <w:spacing w:after="0"/>
        <w:rPr>
          <w:rFonts w:ascii="Times New Roman" w:hAnsi="Times New Roman" w:cs="Times New Roman"/>
          <w:sz w:val="12"/>
          <w:szCs w:val="12"/>
        </w:rPr>
      </w:pPr>
    </w:p>
    <w:p w14:paraId="595835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DEFINE_ENUM_FLAG_OPERATORS(</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
    <w:p w14:paraId="27FB2E19" w14:textId="77777777" w:rsidR="000672FF" w:rsidRPr="000672FF" w:rsidRDefault="000672FF" w:rsidP="00EB2984">
      <w:pPr>
        <w:spacing w:after="0"/>
        <w:rPr>
          <w:rFonts w:ascii="Times New Roman" w:hAnsi="Times New Roman" w:cs="Times New Roman"/>
          <w:sz w:val="12"/>
          <w:szCs w:val="12"/>
        </w:rPr>
      </w:pPr>
    </w:p>
    <w:p w14:paraId="6A243944" w14:textId="77777777" w:rsidR="000672FF" w:rsidRPr="000672FF" w:rsidRDefault="000672FF" w:rsidP="00EB2984">
      <w:pPr>
        <w:spacing w:after="0"/>
        <w:rPr>
          <w:rFonts w:ascii="Times New Roman" w:hAnsi="Times New Roman" w:cs="Times New Roman"/>
          <w:sz w:val="12"/>
          <w:szCs w:val="12"/>
        </w:rPr>
      </w:pPr>
    </w:p>
    <w:p w14:paraId="0AB5CA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7B3135C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9E89B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5BA68F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FE7AD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 0;</w:t>
      </w:r>
    </w:p>
    <w:p w14:paraId="15F3FA8C" w14:textId="77777777" w:rsidR="000672FF" w:rsidRPr="000672FF" w:rsidRDefault="000672FF" w:rsidP="00EB2984">
      <w:pPr>
        <w:spacing w:after="0"/>
        <w:rPr>
          <w:rFonts w:ascii="Times New Roman" w:hAnsi="Times New Roman" w:cs="Times New Roman"/>
          <w:sz w:val="12"/>
          <w:szCs w:val="12"/>
        </w:rPr>
      </w:pPr>
    </w:p>
    <w:p w14:paraId="4BDF943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B44F2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F1D6B6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 0;</w:t>
      </w:r>
    </w:p>
    <w:p w14:paraId="78AD0E4E" w14:textId="3024359A"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7829336D" w14:textId="0D5C54EA" w:rsidR="000672FF" w:rsidRDefault="000672FF">
      <w:pPr>
        <w:rPr>
          <w:rFonts w:ascii="Times New Roman" w:hAnsi="Times New Roman" w:cs="Times New Roman"/>
          <w:sz w:val="28"/>
          <w:szCs w:val="28"/>
        </w:rPr>
      </w:pPr>
      <w:r w:rsidRPr="000672FF">
        <w:rPr>
          <w:rFonts w:ascii="Times New Roman" w:hAnsi="Times New Roman" w:cs="Times New Roman"/>
          <w:b/>
          <w:bCs/>
          <w:sz w:val="28"/>
          <w:szCs w:val="28"/>
        </w:rPr>
        <w:t>Generator.cpp</w:t>
      </w:r>
    </w:p>
    <w:p w14:paraId="15FB4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472634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Generator.h</w:t>
      </w:r>
      <w:proofErr w:type="spellEnd"/>
      <w:r w:rsidRPr="000672FF">
        <w:rPr>
          <w:rFonts w:ascii="Times New Roman" w:hAnsi="Times New Roman" w:cs="Times New Roman"/>
          <w:sz w:val="12"/>
          <w:szCs w:val="12"/>
        </w:rPr>
        <w:t>"</w:t>
      </w:r>
    </w:p>
    <w:p w14:paraId="1356B651" w14:textId="77777777" w:rsidR="000672FF" w:rsidRPr="000672FF" w:rsidRDefault="000672FF" w:rsidP="00EB2984">
      <w:pPr>
        <w:spacing w:after="0"/>
        <w:rPr>
          <w:rFonts w:ascii="Times New Roman" w:hAnsi="Times New Roman" w:cs="Times New Roman"/>
          <w:sz w:val="12"/>
          <w:szCs w:val="12"/>
        </w:rPr>
      </w:pPr>
    </w:p>
    <w:p w14:paraId="009D050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2D617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A5B4F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386\n";</w:t>
      </w:r>
    </w:p>
    <w:p w14:paraId="6C0EE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mode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call</w:t>
      </w:r>
      <w:proofErr w:type="spellEnd"/>
      <w:r w:rsidRPr="000672FF">
        <w:rPr>
          <w:rFonts w:ascii="Times New Roman" w:hAnsi="Times New Roman" w:cs="Times New Roman"/>
          <w:sz w:val="12"/>
          <w:szCs w:val="12"/>
        </w:rPr>
        <w:t>\n";</w:t>
      </w:r>
    </w:p>
    <w:p w14:paraId="122F4C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optio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asema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ne</w:t>
      </w:r>
      <w:proofErr w:type="spellEnd"/>
      <w:r w:rsidRPr="000672FF">
        <w:rPr>
          <w:rFonts w:ascii="Times New Roman" w:hAnsi="Times New Roman" w:cs="Times New Roman"/>
          <w:sz w:val="12"/>
          <w:szCs w:val="12"/>
        </w:rPr>
        <w:t>\n";</w:t>
      </w:r>
    </w:p>
    <w:p w14:paraId="3BA102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2AD68B13" w14:textId="77777777" w:rsidR="000672FF" w:rsidRPr="000672FF" w:rsidRDefault="000672FF" w:rsidP="00EB2984">
      <w:pPr>
        <w:spacing w:after="0"/>
        <w:rPr>
          <w:rFonts w:ascii="Times New Roman" w:hAnsi="Times New Roman" w:cs="Times New Roman"/>
          <w:sz w:val="12"/>
          <w:szCs w:val="12"/>
        </w:rPr>
      </w:pPr>
    </w:p>
    <w:p w14:paraId="03A21F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windows.inc\n";</w:t>
      </w:r>
    </w:p>
    <w:p w14:paraId="7DAEF6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kernel32.inc\n";</w:t>
      </w:r>
    </w:p>
    <w:p w14:paraId="3C326F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masm32.inc\n";</w:t>
      </w:r>
    </w:p>
    <w:p w14:paraId="75DC14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user32.inc\n";</w:t>
      </w:r>
    </w:p>
    <w:p w14:paraId="16FD02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msvcrt.inc\n";</w:t>
      </w:r>
    </w:p>
    <w:p w14:paraId="0363C037" w14:textId="77777777" w:rsidR="000672FF" w:rsidRPr="000672FF" w:rsidRDefault="000672FF" w:rsidP="00EB2984">
      <w:pPr>
        <w:spacing w:after="0"/>
        <w:rPr>
          <w:rFonts w:ascii="Times New Roman" w:hAnsi="Times New Roman" w:cs="Times New Roman"/>
          <w:sz w:val="12"/>
          <w:szCs w:val="12"/>
        </w:rPr>
      </w:pPr>
    </w:p>
    <w:p w14:paraId="24D1AE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kernel32.lib\n";</w:t>
      </w:r>
    </w:p>
    <w:p w14:paraId="1B32CB7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masm32.lib\n";</w:t>
      </w:r>
    </w:p>
    <w:p w14:paraId="06B39C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user32.lib\n";</w:t>
      </w:r>
    </w:p>
    <w:p w14:paraId="3381C4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msvcrt.lib\n";</w:t>
      </w:r>
    </w:p>
    <w:p w14:paraId="14507F0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F268A68" w14:textId="77777777" w:rsidR="000672FF" w:rsidRPr="000672FF" w:rsidRDefault="000672FF" w:rsidP="00EB2984">
      <w:pPr>
        <w:spacing w:after="0"/>
        <w:rPr>
          <w:rFonts w:ascii="Times New Roman" w:hAnsi="Times New Roman" w:cs="Times New Roman"/>
          <w:sz w:val="12"/>
          <w:szCs w:val="12"/>
        </w:rPr>
      </w:pPr>
    </w:p>
    <w:p w14:paraId="3498A79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F618C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C5977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F5117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DATA\n";</w:t>
      </w:r>
    </w:p>
    <w:p w14:paraId="74F0A9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User Data================================================================================\n";</w:t>
      </w:r>
    </w:p>
    <w:p w14:paraId="4FA81CCA" w14:textId="77777777" w:rsidR="000672FF" w:rsidRPr="000672FF" w:rsidRDefault="000672FF" w:rsidP="00EB2984">
      <w:pPr>
        <w:spacing w:after="0"/>
        <w:rPr>
          <w:rFonts w:ascii="Times New Roman" w:hAnsi="Times New Roman" w:cs="Times New Roman"/>
          <w:sz w:val="12"/>
          <w:szCs w:val="12"/>
        </w:rPr>
      </w:pPr>
    </w:p>
    <w:p w14:paraId="7F655E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userNumberData</w:t>
      </w:r>
      <w:proofErr w:type="spellEnd"/>
      <w:r w:rsidRPr="000672FF">
        <w:rPr>
          <w:rFonts w:ascii="Times New Roman" w:hAnsi="Times New Roman" w:cs="Times New Roman"/>
          <w:sz w:val="12"/>
          <w:szCs w:val="12"/>
        </w:rPr>
        <w:t>)</w:t>
      </w:r>
    </w:p>
    <w:p w14:paraId="6ED7FA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BCEE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10BEE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1CE5B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NumberData.empty</w:t>
      </w:r>
      <w:proofErr w:type="spellEnd"/>
      <w:r w:rsidRPr="000672FF">
        <w:rPr>
          <w:rFonts w:ascii="Times New Roman" w:hAnsi="Times New Roman" w:cs="Times New Roman"/>
          <w:sz w:val="12"/>
          <w:szCs w:val="12"/>
        </w:rPr>
        <w:t>())</w:t>
      </w:r>
    </w:p>
    <w:p w14:paraId="04AA3B5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1B44092" w14:textId="77777777" w:rsidR="000672FF" w:rsidRPr="000672FF" w:rsidRDefault="000672FF" w:rsidP="00EB2984">
      <w:pPr>
        <w:spacing w:after="0"/>
        <w:rPr>
          <w:rFonts w:ascii="Times New Roman" w:hAnsi="Times New Roman" w:cs="Times New Roman"/>
          <w:sz w:val="12"/>
          <w:szCs w:val="12"/>
        </w:rPr>
      </w:pPr>
    </w:p>
    <w:p w14:paraId="4B1DD6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userStringData</w:t>
      </w:r>
      <w:proofErr w:type="spellEnd"/>
      <w:r w:rsidRPr="000672FF">
        <w:rPr>
          <w:rFonts w:ascii="Times New Roman" w:hAnsi="Times New Roman" w:cs="Times New Roman"/>
          <w:sz w:val="12"/>
          <w:szCs w:val="12"/>
        </w:rPr>
        <w:t>)</w:t>
      </w:r>
    </w:p>
    <w:p w14:paraId="52AAFA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688C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39D816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E195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StringData.empty</w:t>
      </w:r>
      <w:proofErr w:type="spellEnd"/>
      <w:r w:rsidRPr="000672FF">
        <w:rPr>
          <w:rFonts w:ascii="Times New Roman" w:hAnsi="Times New Roman" w:cs="Times New Roman"/>
          <w:sz w:val="12"/>
          <w:szCs w:val="12"/>
        </w:rPr>
        <w:t>())</w:t>
      </w:r>
    </w:p>
    <w:p w14:paraId="362620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FAFCC61" w14:textId="77777777" w:rsidR="000672FF" w:rsidRPr="000672FF" w:rsidRDefault="000672FF" w:rsidP="00EB2984">
      <w:pPr>
        <w:spacing w:after="0"/>
        <w:rPr>
          <w:rFonts w:ascii="Times New Roman" w:hAnsi="Times New Roman" w:cs="Times New Roman"/>
          <w:sz w:val="12"/>
          <w:szCs w:val="12"/>
        </w:rPr>
      </w:pPr>
    </w:p>
    <w:p w14:paraId="464087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ddition</w:t>
      </w:r>
      <w:proofErr w:type="spellEnd"/>
      <w:r w:rsidRPr="000672FF">
        <w:rPr>
          <w:rFonts w:ascii="Times New Roman" w:hAnsi="Times New Roman" w:cs="Times New Roman"/>
          <w:sz w:val="12"/>
          <w:szCs w:val="12"/>
        </w:rPr>
        <w:t xml:space="preserve"> Data============================================================================\n";</w:t>
      </w:r>
    </w:p>
    <w:p w14:paraId="349FA5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ConsoleInpu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dd</w:t>
      </w:r>
      <w:proofErr w:type="spellEnd"/>
      <w:r w:rsidRPr="000672FF">
        <w:rPr>
          <w:rFonts w:ascii="Times New Roman" w:hAnsi="Times New Roman" w:cs="Times New Roman"/>
          <w:sz w:val="12"/>
          <w:szCs w:val="12"/>
        </w:rPr>
        <w:t>\t?\n";</w:t>
      </w:r>
    </w:p>
    <w:p w14:paraId="6B941E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ConsoleOutpu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dd</w:t>
      </w:r>
      <w:proofErr w:type="spellEnd"/>
      <w:r w:rsidRPr="000672FF">
        <w:rPr>
          <w:rFonts w:ascii="Times New Roman" w:hAnsi="Times New Roman" w:cs="Times New Roman"/>
          <w:sz w:val="12"/>
          <w:szCs w:val="12"/>
        </w:rPr>
        <w:t>\t?\n";</w:t>
      </w:r>
    </w:p>
    <w:p w14:paraId="2C7578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endBuff</w:t>
      </w:r>
      <w:proofErr w:type="spellEnd"/>
      <w:r w:rsidRPr="000672FF">
        <w:rPr>
          <w:rFonts w:ascii="Times New Roman" w:hAnsi="Times New Roman" w:cs="Times New Roman"/>
          <w:sz w:val="12"/>
          <w:szCs w:val="12"/>
        </w:rPr>
        <w:t>\t\t\</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 xml:space="preserve">\t5 </w:t>
      </w:r>
      <w:proofErr w:type="spellStart"/>
      <w:r w:rsidRPr="000672FF">
        <w:rPr>
          <w:rFonts w:ascii="Times New Roman" w:hAnsi="Times New Roman" w:cs="Times New Roman"/>
          <w:sz w:val="12"/>
          <w:szCs w:val="12"/>
        </w:rPr>
        <w:t>dup</w:t>
      </w:r>
      <w:proofErr w:type="spellEnd"/>
      <w:r w:rsidRPr="000672FF">
        <w:rPr>
          <w:rFonts w:ascii="Times New Roman" w:hAnsi="Times New Roman" w:cs="Times New Roman"/>
          <w:sz w:val="12"/>
          <w:szCs w:val="12"/>
        </w:rPr>
        <w:t xml:space="preserve"> (?)\n";</w:t>
      </w:r>
    </w:p>
    <w:p w14:paraId="3189525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tmsg1310\t\t\</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t13, 10, 0\n";</w:t>
      </w:r>
    </w:p>
    <w:p w14:paraId="7C29CD17" w14:textId="77777777" w:rsidR="000672FF" w:rsidRPr="000672FF" w:rsidRDefault="000672FF" w:rsidP="00EB2984">
      <w:pPr>
        <w:spacing w:after="0"/>
        <w:rPr>
          <w:rFonts w:ascii="Times New Roman" w:hAnsi="Times New Roman" w:cs="Times New Roman"/>
          <w:sz w:val="12"/>
          <w:szCs w:val="12"/>
        </w:rPr>
      </w:pPr>
    </w:p>
    <w:p w14:paraId="6AADEF9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RawData.empty</w:t>
      </w:r>
      <w:proofErr w:type="spellEnd"/>
      <w:r w:rsidRPr="000672FF">
        <w:rPr>
          <w:rFonts w:ascii="Times New Roman" w:hAnsi="Times New Roman" w:cs="Times New Roman"/>
          <w:sz w:val="12"/>
          <w:szCs w:val="12"/>
        </w:rPr>
        <w:t>())</w:t>
      </w:r>
    </w:p>
    <w:p w14:paraId="2DCDD7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CD9491E" w14:textId="77777777" w:rsidR="000672FF" w:rsidRPr="000672FF" w:rsidRDefault="000672FF" w:rsidP="00EB2984">
      <w:pPr>
        <w:spacing w:after="0"/>
        <w:rPr>
          <w:rFonts w:ascii="Times New Roman" w:hAnsi="Times New Roman" w:cs="Times New Roman"/>
          <w:sz w:val="12"/>
          <w:szCs w:val="12"/>
        </w:rPr>
      </w:pPr>
    </w:p>
    <w:p w14:paraId="46D6E2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userRawData</w:t>
      </w:r>
      <w:proofErr w:type="spellEnd"/>
      <w:r w:rsidRPr="000672FF">
        <w:rPr>
          <w:rFonts w:ascii="Times New Roman" w:hAnsi="Times New Roman" w:cs="Times New Roman"/>
          <w:sz w:val="12"/>
          <w:szCs w:val="12"/>
        </w:rPr>
        <w:t>)</w:t>
      </w:r>
    </w:p>
    <w:p w14:paraId="3CB1E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FC100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A4504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C8DB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88BB770" w14:textId="77777777" w:rsidR="000672FF" w:rsidRPr="000672FF" w:rsidRDefault="000672FF" w:rsidP="00EB2984">
      <w:pPr>
        <w:spacing w:after="0"/>
        <w:rPr>
          <w:rFonts w:ascii="Times New Roman" w:hAnsi="Times New Roman" w:cs="Times New Roman"/>
          <w:sz w:val="12"/>
          <w:szCs w:val="12"/>
        </w:rPr>
      </w:pPr>
    </w:p>
    <w:p w14:paraId="530928D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170A2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90ADC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30B495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CODE\n";</w:t>
      </w:r>
    </w:p>
    <w:p w14:paraId="1AE5C3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n";</w:t>
      </w:r>
    </w:p>
    <w:p w14:paraId="7B91C5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llocConsole</w:t>
      </w:r>
      <w:proofErr w:type="spellEnd"/>
      <w:r w:rsidRPr="000672FF">
        <w:rPr>
          <w:rFonts w:ascii="Times New Roman" w:hAnsi="Times New Roman" w:cs="Times New Roman"/>
          <w:sz w:val="12"/>
          <w:szCs w:val="12"/>
        </w:rPr>
        <w:t>\n";</w:t>
      </w:r>
    </w:p>
    <w:p w14:paraId="225B5B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StdHandle</w:t>
      </w:r>
      <w:proofErr w:type="spellEnd"/>
      <w:r w:rsidRPr="000672FF">
        <w:rPr>
          <w:rFonts w:ascii="Times New Roman" w:hAnsi="Times New Roman" w:cs="Times New Roman"/>
          <w:sz w:val="12"/>
          <w:szCs w:val="12"/>
        </w:rPr>
        <w:t>, STD_INPUT_HANDLE\n";</w:t>
      </w:r>
    </w:p>
    <w:p w14:paraId="25D792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Inp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ax</w:t>
      </w:r>
      <w:proofErr w:type="spellEnd"/>
      <w:r w:rsidRPr="000672FF">
        <w:rPr>
          <w:rFonts w:ascii="Times New Roman" w:hAnsi="Times New Roman" w:cs="Times New Roman"/>
          <w:sz w:val="12"/>
          <w:szCs w:val="12"/>
        </w:rPr>
        <w:t>\n";</w:t>
      </w:r>
    </w:p>
    <w:p w14:paraId="5A0E81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StdHandle</w:t>
      </w:r>
      <w:proofErr w:type="spellEnd"/>
      <w:r w:rsidRPr="000672FF">
        <w:rPr>
          <w:rFonts w:ascii="Times New Roman" w:hAnsi="Times New Roman" w:cs="Times New Roman"/>
          <w:sz w:val="12"/>
          <w:szCs w:val="12"/>
        </w:rPr>
        <w:t>, STD_OUTPUT_HANDLE\n";</w:t>
      </w:r>
    </w:p>
    <w:p w14:paraId="797930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Outp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ax</w:t>
      </w:r>
      <w:proofErr w:type="spellEnd"/>
      <w:r w:rsidRPr="000672FF">
        <w:rPr>
          <w:rFonts w:ascii="Times New Roman" w:hAnsi="Times New Roman" w:cs="Times New Roman"/>
          <w:sz w:val="12"/>
          <w:szCs w:val="12"/>
        </w:rPr>
        <w:t>\n";</w:t>
      </w:r>
    </w:p>
    <w:p w14:paraId="393A1C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563E837" w14:textId="77777777" w:rsidR="000672FF" w:rsidRPr="000672FF" w:rsidRDefault="000672FF" w:rsidP="00EB2984">
      <w:pPr>
        <w:spacing w:after="0"/>
        <w:rPr>
          <w:rFonts w:ascii="Times New Roman" w:hAnsi="Times New Roman" w:cs="Times New Roman"/>
          <w:sz w:val="12"/>
          <w:szCs w:val="12"/>
        </w:rPr>
      </w:pPr>
    </w:p>
    <w:p w14:paraId="64D042AC"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49A9F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ADCEB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exit_label</w:t>
      </w:r>
      <w:proofErr w:type="spellEnd"/>
      <w:r w:rsidRPr="000672FF">
        <w:rPr>
          <w:rFonts w:ascii="Times New Roman" w:hAnsi="Times New Roman" w:cs="Times New Roman"/>
          <w:sz w:val="12"/>
          <w:szCs w:val="12"/>
        </w:rPr>
        <w:t>:\n";</w:t>
      </w:r>
    </w:p>
    <w:p w14:paraId="683B4B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riteConsole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Output</w:t>
      </w:r>
      <w:proofErr w:type="spellEnd"/>
      <w:r w:rsidRPr="000672FF">
        <w:rPr>
          <w:rFonts w:ascii="Times New Roman" w:hAnsi="Times New Roman" w:cs="Times New Roman"/>
          <w:sz w:val="12"/>
          <w:szCs w:val="12"/>
        </w:rPr>
        <w:t>, ADDR msg1310, SIZEOF msg1310 - 1, 0, 0\n";</w:t>
      </w:r>
    </w:p>
    <w:p w14:paraId="45D8C4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adConsole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Input</w:t>
      </w:r>
      <w:proofErr w:type="spellEnd"/>
      <w:r w:rsidRPr="000672FF">
        <w:rPr>
          <w:rFonts w:ascii="Times New Roman" w:hAnsi="Times New Roman" w:cs="Times New Roman"/>
          <w:sz w:val="12"/>
          <w:szCs w:val="12"/>
        </w:rPr>
        <w:t xml:space="preserve">, ADDR </w:t>
      </w:r>
      <w:proofErr w:type="spellStart"/>
      <w:r w:rsidRPr="000672FF">
        <w:rPr>
          <w:rFonts w:ascii="Times New Roman" w:hAnsi="Times New Roman" w:cs="Times New Roman"/>
          <w:sz w:val="12"/>
          <w:szCs w:val="12"/>
        </w:rPr>
        <w:t>endBuff</w:t>
      </w:r>
      <w:proofErr w:type="spellEnd"/>
      <w:r w:rsidRPr="000672FF">
        <w:rPr>
          <w:rFonts w:ascii="Times New Roman" w:hAnsi="Times New Roman" w:cs="Times New Roman"/>
          <w:sz w:val="12"/>
          <w:szCs w:val="12"/>
        </w:rPr>
        <w:t>, 5, 0, 0\n";</w:t>
      </w:r>
    </w:p>
    <w:p w14:paraId="27FB37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tProcess</w:t>
      </w:r>
      <w:proofErr w:type="spellEnd"/>
      <w:r w:rsidRPr="000672FF">
        <w:rPr>
          <w:rFonts w:ascii="Times New Roman" w:hAnsi="Times New Roman" w:cs="Times New Roman"/>
          <w:sz w:val="12"/>
          <w:szCs w:val="12"/>
        </w:rPr>
        <w:t>, 0\n";</w:t>
      </w:r>
    </w:p>
    <w:p w14:paraId="6B9907AB" w14:textId="77777777" w:rsidR="000672FF" w:rsidRPr="000672FF" w:rsidRDefault="000672FF" w:rsidP="00EB2984">
      <w:pPr>
        <w:spacing w:after="0"/>
        <w:rPr>
          <w:rFonts w:ascii="Times New Roman" w:hAnsi="Times New Roman" w:cs="Times New Roman"/>
          <w:sz w:val="12"/>
          <w:szCs w:val="12"/>
        </w:rPr>
      </w:pPr>
    </w:p>
    <w:p w14:paraId="68C814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procGenerators</w:t>
      </w:r>
      <w:proofErr w:type="spellEnd"/>
      <w:r w:rsidRPr="000672FF">
        <w:rPr>
          <w:rFonts w:ascii="Times New Roman" w:hAnsi="Times New Roman" w:cs="Times New Roman"/>
          <w:sz w:val="12"/>
          <w:szCs w:val="12"/>
        </w:rPr>
        <w:t>)</w:t>
      </w:r>
    </w:p>
    <w:p w14:paraId="5EC908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14CF9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0FF18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args</w:t>
      </w:r>
      <w:proofErr w:type="spellEnd"/>
      <w:r w:rsidRPr="000672FF">
        <w:rPr>
          <w:rFonts w:ascii="Times New Roman" w:hAnsi="Times New Roman" w:cs="Times New Roman"/>
          <w:sz w:val="12"/>
          <w:szCs w:val="12"/>
        </w:rPr>
        <w:t>());</w:t>
      </w:r>
    </w:p>
    <w:p w14:paraId="355AA27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1868A7" w14:textId="77777777" w:rsidR="000672FF" w:rsidRPr="000672FF" w:rsidRDefault="000672FF" w:rsidP="00EB2984">
      <w:pPr>
        <w:spacing w:after="0"/>
        <w:rPr>
          <w:rFonts w:ascii="Times New Roman" w:hAnsi="Times New Roman" w:cs="Times New Roman"/>
          <w:sz w:val="12"/>
          <w:szCs w:val="12"/>
        </w:rPr>
      </w:pPr>
    </w:p>
    <w:p w14:paraId="5073C7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n";</w:t>
      </w:r>
    </w:p>
    <w:p w14:paraId="04B1BF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21B95C0" w14:textId="77777777" w:rsidR="000672FF" w:rsidRPr="000672FF" w:rsidRDefault="000672FF" w:rsidP="00EB2984">
      <w:pPr>
        <w:spacing w:after="0"/>
        <w:rPr>
          <w:rFonts w:ascii="Times New Roman" w:hAnsi="Times New Roman" w:cs="Times New Roman"/>
          <w:sz w:val="12"/>
          <w:szCs w:val="12"/>
        </w:rPr>
      </w:pPr>
    </w:p>
    <w:p w14:paraId="674CAD4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39F93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BF986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4EAF22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FC13D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36BB6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655DF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75E4C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A3253B9" w14:textId="7AB73DC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2CAC93F"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8E7ABD1" w14:textId="3F5D35D9"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Generator.h</w:t>
      </w:r>
      <w:proofErr w:type="spellEnd"/>
    </w:p>
    <w:p w14:paraId="4C96F8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6C992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E0B3C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600F5BD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ItemBase.h</w:t>
      </w:r>
      <w:proofErr w:type="spellEnd"/>
      <w:r w:rsidRPr="000672FF">
        <w:rPr>
          <w:rFonts w:ascii="Times New Roman" w:hAnsi="Times New Roman" w:cs="Times New Roman"/>
          <w:sz w:val="12"/>
          <w:szCs w:val="12"/>
        </w:rPr>
        <w:t>"</w:t>
      </w:r>
    </w:p>
    <w:p w14:paraId="48431F5F" w14:textId="77777777" w:rsidR="000672FF" w:rsidRPr="000672FF" w:rsidRDefault="000672FF" w:rsidP="00EB2984">
      <w:pPr>
        <w:spacing w:after="0"/>
        <w:rPr>
          <w:rFonts w:ascii="Times New Roman" w:hAnsi="Times New Roman" w:cs="Times New Roman"/>
          <w:sz w:val="12"/>
          <w:szCs w:val="12"/>
        </w:rPr>
      </w:pPr>
    </w:p>
    <w:p w14:paraId="5217584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gt;</w:t>
      </w:r>
    </w:p>
    <w:p w14:paraId="64A365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B6D5C1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D71E7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75CBB02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e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2231DC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DE033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4D3033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w:t>
      </w:r>
    </w:p>
    <w:p w14:paraId="4D21D786" w14:textId="77777777" w:rsidR="000672FF" w:rsidRPr="000672FF" w:rsidRDefault="000672FF" w:rsidP="00EB2984">
      <w:pPr>
        <w:spacing w:after="0"/>
        <w:rPr>
          <w:rFonts w:ascii="Times New Roman" w:hAnsi="Times New Roman" w:cs="Times New Roman"/>
          <w:sz w:val="12"/>
          <w:szCs w:val="12"/>
        </w:rPr>
      </w:pPr>
    </w:p>
    <w:p w14:paraId="26561CE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generatorItems</w:t>
      </w:r>
      <w:proofErr w:type="spellEnd"/>
      <w:r w:rsidRPr="000672FF">
        <w:rPr>
          <w:rFonts w:ascii="Times New Roman" w:hAnsi="Times New Roman" w:cs="Times New Roman"/>
          <w:sz w:val="12"/>
          <w:szCs w:val="12"/>
        </w:rPr>
        <w:t>;</w:t>
      </w:r>
    </w:p>
    <w:p w14:paraId="50A083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38E158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1F77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generatorItems.push_back(std::dynamic_pointer_cast&lt;IGeneratorItem&gt;(item));</w:t>
      </w:r>
    </w:p>
    <w:p w14:paraId="2A407BD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6DC21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Items.begin</w:t>
      </w:r>
      <w:proofErr w:type="spellEnd"/>
      <w:r w:rsidRPr="000672FF">
        <w:rPr>
          <w:rFonts w:ascii="Times New Roman" w:hAnsi="Times New Roman" w:cs="Times New Roman"/>
          <w:sz w:val="12"/>
          <w:szCs w:val="12"/>
        </w:rPr>
        <w:t>();</w:t>
      </w:r>
    </w:p>
    <w:p w14:paraId="460D6E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Items.end</w:t>
      </w:r>
      <w:proofErr w:type="spellEnd"/>
      <w:r w:rsidRPr="000672FF">
        <w:rPr>
          <w:rFonts w:ascii="Times New Roman" w:hAnsi="Times New Roman" w:cs="Times New Roman"/>
          <w:sz w:val="12"/>
          <w:szCs w:val="12"/>
        </w:rPr>
        <w:t>();</w:t>
      </w:r>
    </w:p>
    <w:p w14:paraId="0C4AF367" w14:textId="77777777" w:rsidR="000672FF" w:rsidRPr="000672FF" w:rsidRDefault="000672FF" w:rsidP="00EB2984">
      <w:pPr>
        <w:spacing w:after="0"/>
        <w:rPr>
          <w:rFonts w:ascii="Times New Roman" w:hAnsi="Times New Roman" w:cs="Times New Roman"/>
          <w:sz w:val="12"/>
          <w:szCs w:val="12"/>
        </w:rPr>
      </w:pPr>
    </w:p>
    <w:p w14:paraId="326876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strea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de</w:t>
      </w:r>
      <w:proofErr w:type="spellEnd"/>
      <w:r w:rsidRPr="000672FF">
        <w:rPr>
          <w:rFonts w:ascii="Times New Roman" w:hAnsi="Times New Roman" w:cs="Times New Roman"/>
          <w:sz w:val="12"/>
          <w:szCs w:val="12"/>
        </w:rPr>
        <w:t>;</w:t>
      </w:r>
    </w:p>
    <w:p w14:paraId="6C9ED1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de</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3E17DFB" w14:textId="77777777" w:rsidR="000672FF" w:rsidRPr="000672FF" w:rsidRDefault="000672FF" w:rsidP="00EB2984">
      <w:pPr>
        <w:spacing w:after="0"/>
        <w:rPr>
          <w:rFonts w:ascii="Times New Roman" w:hAnsi="Times New Roman" w:cs="Times New Roman"/>
          <w:sz w:val="12"/>
          <w:szCs w:val="12"/>
        </w:rPr>
      </w:pPr>
    </w:p>
    <w:p w14:paraId="1CAAC7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5EBDC1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30BEDB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24E4CA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code.str</w:t>
      </w:r>
      <w:proofErr w:type="spellEnd"/>
      <w:r w:rsidRPr="000672FF">
        <w:rPr>
          <w:rFonts w:ascii="Times New Roman" w:hAnsi="Times New Roman" w:cs="Times New Roman"/>
          <w:sz w:val="12"/>
          <w:szCs w:val="12"/>
        </w:rPr>
        <w:t>();</w:t>
      </w:r>
    </w:p>
    <w:p w14:paraId="78270A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0CB914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36296F0" w14:textId="77777777" w:rsidR="000672FF" w:rsidRPr="000672FF" w:rsidRDefault="000672FF" w:rsidP="00EB2984">
      <w:pPr>
        <w:spacing w:after="0"/>
        <w:rPr>
          <w:rFonts w:ascii="Times New Roman" w:hAnsi="Times New Roman" w:cs="Times New Roman"/>
          <w:sz w:val="12"/>
          <w:szCs w:val="12"/>
        </w:rPr>
      </w:pPr>
    </w:p>
    <w:p w14:paraId="68454C8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w:t>
      </w:r>
    </w:p>
    <w:p w14:paraId="4596B57C" w14:textId="77777777" w:rsidR="000672FF" w:rsidRPr="000672FF" w:rsidRDefault="000672FF" w:rsidP="00EB2984">
      <w:pPr>
        <w:spacing w:after="0"/>
        <w:rPr>
          <w:rFonts w:ascii="Times New Roman" w:hAnsi="Times New Roman" w:cs="Times New Roman"/>
          <w:sz w:val="12"/>
          <w:szCs w:val="12"/>
        </w:rPr>
      </w:pPr>
    </w:p>
    <w:p w14:paraId="41BD1DFA"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0F33E8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5559E13C" w14:textId="77777777" w:rsidR="000672FF" w:rsidRPr="000672FF" w:rsidRDefault="000672FF" w:rsidP="00EB2984">
      <w:pPr>
        <w:spacing w:after="0"/>
        <w:rPr>
          <w:rFonts w:ascii="Times New Roman" w:hAnsi="Times New Roman" w:cs="Times New Roman"/>
          <w:sz w:val="12"/>
          <w:szCs w:val="12"/>
        </w:rPr>
      </w:pPr>
    </w:p>
    <w:p w14:paraId="7422A292"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FC3A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407D87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AC4C0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591C9746" w14:textId="77777777" w:rsidR="000672FF" w:rsidRPr="000672FF" w:rsidRDefault="000672FF" w:rsidP="00EB2984">
      <w:pPr>
        <w:spacing w:after="0"/>
        <w:rPr>
          <w:rFonts w:ascii="Times New Roman" w:hAnsi="Times New Roman" w:cs="Times New Roman"/>
          <w:sz w:val="12"/>
          <w:szCs w:val="12"/>
        </w:rPr>
      </w:pPr>
    </w:p>
    <w:p w14:paraId="38E44A6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2906E9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92926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AC400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1C4A00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E0F52C2" w14:textId="77777777" w:rsidR="000672FF" w:rsidRPr="000672FF" w:rsidRDefault="000672FF" w:rsidP="00EB2984">
      <w:pPr>
        <w:spacing w:after="0"/>
        <w:rPr>
          <w:rFonts w:ascii="Times New Roman" w:hAnsi="Times New Roman" w:cs="Times New Roman"/>
          <w:sz w:val="12"/>
          <w:szCs w:val="12"/>
        </w:rPr>
      </w:pPr>
    </w:p>
    <w:p w14:paraId="0CE6B2B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96319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75E7A909" w14:textId="0D36E2E5"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AB2F01"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220AA3B4" w14:textId="7A396B9D"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GeneratorDetails.h</w:t>
      </w:r>
      <w:proofErr w:type="spellEnd"/>
    </w:p>
    <w:p w14:paraId="1C2A5D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2053E5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4DA2F14A" w14:textId="77777777" w:rsidR="000672FF" w:rsidRPr="000672FF" w:rsidRDefault="000672FF" w:rsidP="00EB2984">
      <w:pPr>
        <w:spacing w:after="0"/>
        <w:rPr>
          <w:rFonts w:ascii="Times New Roman" w:hAnsi="Times New Roman" w:cs="Times New Roman"/>
          <w:sz w:val="12"/>
          <w:szCs w:val="12"/>
        </w:rPr>
      </w:pPr>
    </w:p>
    <w:p w14:paraId="7F0F703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p>
    <w:p w14:paraId="0E518B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95463F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ri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658B937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6A4C7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p>
    <w:p w14:paraId="6A76CA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4432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Prefix</w:t>
      </w:r>
      <w:proofErr w:type="spellEnd"/>
      <w:r w:rsidRPr="000672FF">
        <w:rPr>
          <w:rFonts w:ascii="Times New Roman" w:hAnsi="Times New Roman" w:cs="Times New Roman"/>
          <w:sz w:val="12"/>
          <w:szCs w:val="12"/>
        </w:rPr>
        <w:t>;</w:t>
      </w:r>
    </w:p>
    <w:p w14:paraId="554884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Type</w:t>
      </w:r>
      <w:proofErr w:type="spellEnd"/>
      <w:r w:rsidRPr="000672FF">
        <w:rPr>
          <w:rFonts w:ascii="Times New Roman" w:hAnsi="Times New Roman" w:cs="Times New Roman"/>
          <w:sz w:val="12"/>
          <w:szCs w:val="12"/>
        </w:rPr>
        <w:t>;</w:t>
      </w:r>
    </w:p>
    <w:p w14:paraId="5A05DA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TypeExtended</w:t>
      </w:r>
      <w:proofErr w:type="spellEnd"/>
      <w:r w:rsidRPr="000672FF">
        <w:rPr>
          <w:rFonts w:ascii="Times New Roman" w:hAnsi="Times New Roman" w:cs="Times New Roman"/>
          <w:sz w:val="12"/>
          <w:szCs w:val="12"/>
        </w:rPr>
        <w:t>;</w:t>
      </w:r>
    </w:p>
    <w:p w14:paraId="2D9B24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gSize</w:t>
      </w:r>
      <w:proofErr w:type="spellEnd"/>
      <w:r w:rsidRPr="000672FF">
        <w:rPr>
          <w:rFonts w:ascii="Times New Roman" w:hAnsi="Times New Roman" w:cs="Times New Roman"/>
          <w:sz w:val="12"/>
          <w:szCs w:val="12"/>
        </w:rPr>
        <w:t>;</w:t>
      </w:r>
    </w:p>
    <w:p w14:paraId="33CBAD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posArg0;</w:t>
      </w:r>
    </w:p>
    <w:p w14:paraId="27C095E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posArg1;</w:t>
      </w:r>
    </w:p>
    <w:p w14:paraId="2244B6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StrType</w:t>
      </w:r>
      <w:proofErr w:type="spellEnd"/>
      <w:r w:rsidRPr="000672FF">
        <w:rPr>
          <w:rFonts w:ascii="Times New Roman" w:hAnsi="Times New Roman" w:cs="Times New Roman"/>
          <w:sz w:val="12"/>
          <w:szCs w:val="12"/>
        </w:rPr>
        <w:t>;</w:t>
      </w:r>
    </w:p>
    <w:p w14:paraId="4126EE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D93F9C0" w14:textId="77777777" w:rsidR="000672FF" w:rsidRPr="000672FF" w:rsidRDefault="000672FF" w:rsidP="00EB2984">
      <w:pPr>
        <w:spacing w:after="0"/>
        <w:rPr>
          <w:rFonts w:ascii="Times New Roman" w:hAnsi="Times New Roman" w:cs="Times New Roman"/>
          <w:sz w:val="12"/>
          <w:szCs w:val="12"/>
        </w:rPr>
      </w:pPr>
    </w:p>
    <w:p w14:paraId="00E0ED8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00619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plic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
    <w:p w14:paraId="151CB1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8CE6C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args.posArg0 =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args.argSize</w:t>
      </w:r>
      <w:proofErr w:type="spellEnd"/>
      <w:r w:rsidRPr="000672FF">
        <w:rPr>
          <w:rFonts w:ascii="Times New Roman" w:hAnsi="Times New Roman" w:cs="Times New Roman"/>
          <w:sz w:val="12"/>
          <w:szCs w:val="12"/>
        </w:rPr>
        <w:t>;</w:t>
      </w:r>
    </w:p>
    <w:p w14:paraId="72205B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args.posArg1 =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w:t>
      </w:r>
    </w:p>
    <w:p w14:paraId="5E7407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5C99B2" w14:textId="77777777" w:rsidR="000672FF" w:rsidRPr="000672FF" w:rsidRDefault="000672FF" w:rsidP="00EB2984">
      <w:pPr>
        <w:spacing w:after="0"/>
        <w:rPr>
          <w:rFonts w:ascii="Times New Roman" w:hAnsi="Times New Roman" w:cs="Times New Roman"/>
          <w:sz w:val="12"/>
          <w:szCs w:val="12"/>
        </w:rPr>
      </w:pPr>
    </w:p>
    <w:p w14:paraId="0F8101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 }</w:t>
      </w:r>
    </w:p>
    <w:p w14:paraId="6312432F" w14:textId="77777777" w:rsidR="000672FF" w:rsidRPr="000672FF" w:rsidRDefault="000672FF" w:rsidP="00EB2984">
      <w:pPr>
        <w:spacing w:after="0"/>
        <w:rPr>
          <w:rFonts w:ascii="Times New Roman" w:hAnsi="Times New Roman" w:cs="Times New Roman"/>
          <w:sz w:val="12"/>
          <w:szCs w:val="12"/>
        </w:rPr>
      </w:pPr>
    </w:p>
    <w:p w14:paraId="4EA85E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Number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2C47F5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A3B0C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25C0E57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Number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m_args.numberType</w:t>
      </w:r>
      <w:proofErr w:type="spellEnd"/>
      <w:r w:rsidRPr="000672FF">
        <w:rPr>
          <w:rFonts w:ascii="Times New Roman" w:hAnsi="Times New Roman" w:cs="Times New Roman"/>
          <w:sz w:val="12"/>
          <w:szCs w:val="12"/>
        </w:rPr>
        <w:t xml:space="preserve"> + '\t' + "0";</w:t>
      </w:r>
    </w:p>
    <w:p w14:paraId="742F91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E6CC21" w14:textId="77777777" w:rsidR="000672FF" w:rsidRPr="000672FF" w:rsidRDefault="000672FF" w:rsidP="00EB2984">
      <w:pPr>
        <w:spacing w:after="0"/>
        <w:rPr>
          <w:rFonts w:ascii="Times New Roman" w:hAnsi="Times New Roman" w:cs="Times New Roman"/>
          <w:sz w:val="12"/>
          <w:szCs w:val="12"/>
        </w:rPr>
      </w:pPr>
    </w:p>
    <w:p w14:paraId="343209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w:t>
      </w:r>
    </w:p>
    <w:p w14:paraId="7EB646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C3B4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3BEF3F47" w14:textId="77777777" w:rsidR="000672FF" w:rsidRPr="000672FF" w:rsidRDefault="000672FF" w:rsidP="00EB2984">
      <w:pPr>
        <w:spacing w:after="0"/>
        <w:rPr>
          <w:rFonts w:ascii="Times New Roman" w:hAnsi="Times New Roman" w:cs="Times New Roman"/>
          <w:sz w:val="12"/>
          <w:szCs w:val="12"/>
        </w:rPr>
      </w:pPr>
    </w:p>
    <w:p w14:paraId="645B5E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54DB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0;</w:t>
      </w:r>
    </w:p>
    <w:p w14:paraId="727582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11F7A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limiter</w:t>
      </w:r>
      <w:proofErr w:type="spellEnd"/>
      <w:r w:rsidRPr="000672FF">
        <w:rPr>
          <w:rFonts w:ascii="Times New Roman" w:hAnsi="Times New Roman" w:cs="Times New Roman"/>
          <w:sz w:val="12"/>
          <w:szCs w:val="12"/>
        </w:rPr>
        <w:t xml:space="preserve"> = "\\n";</w:t>
      </w:r>
    </w:p>
    <w:p w14:paraId="4F9C078B" w14:textId="77777777" w:rsidR="000672FF" w:rsidRPr="000672FF" w:rsidRDefault="000672FF" w:rsidP="00EB2984">
      <w:pPr>
        <w:spacing w:after="0"/>
        <w:rPr>
          <w:rFonts w:ascii="Times New Roman" w:hAnsi="Times New Roman" w:cs="Times New Roman"/>
          <w:sz w:val="12"/>
          <w:szCs w:val="12"/>
        </w:rPr>
      </w:pPr>
    </w:p>
    <w:p w14:paraId="2FDA40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t";</w:t>
      </w:r>
    </w:p>
    <w:p w14:paraId="62D63E67" w14:textId="77777777" w:rsidR="000672FF" w:rsidRPr="000672FF" w:rsidRDefault="000672FF" w:rsidP="00EB2984">
      <w:pPr>
        <w:spacing w:after="0"/>
        <w:rPr>
          <w:rFonts w:ascii="Times New Roman" w:hAnsi="Times New Roman" w:cs="Times New Roman"/>
          <w:sz w:val="12"/>
          <w:szCs w:val="12"/>
        </w:rPr>
      </w:pPr>
    </w:p>
    <w:p w14:paraId="5024DF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fi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elimit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pos</w:t>
      </w:r>
      <w:proofErr w:type="spellEnd"/>
      <w:r w:rsidRPr="000672FF">
        <w:rPr>
          <w:rFonts w:ascii="Times New Roman" w:hAnsi="Times New Roman" w:cs="Times New Roman"/>
          <w:sz w:val="12"/>
          <w:szCs w:val="12"/>
        </w:rPr>
        <w:t>)</w:t>
      </w:r>
    </w:p>
    <w:p w14:paraId="31A56C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23997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subst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w:t>
      </w:r>
    </w:p>
    <w:p w14:paraId="667F74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empty</w:t>
      </w:r>
      <w:proofErr w:type="spellEnd"/>
      <w:r w:rsidRPr="000672FF">
        <w:rPr>
          <w:rFonts w:ascii="Times New Roman" w:hAnsi="Times New Roman" w:cs="Times New Roman"/>
          <w:sz w:val="12"/>
          <w:szCs w:val="12"/>
        </w:rPr>
        <w:t>())</w:t>
      </w:r>
    </w:p>
    <w:p w14:paraId="429D4F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 ";</w:t>
      </w:r>
    </w:p>
    <w:p w14:paraId="27FB89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 "13, 10, ";</w:t>
      </w:r>
    </w:p>
    <w:p w14:paraId="77DB47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limiter.length</w:t>
      </w:r>
      <w:proofErr w:type="spellEnd"/>
      <w:r w:rsidRPr="000672FF">
        <w:rPr>
          <w:rFonts w:ascii="Times New Roman" w:hAnsi="Times New Roman" w:cs="Times New Roman"/>
          <w:sz w:val="12"/>
          <w:szCs w:val="12"/>
        </w:rPr>
        <w:t>();</w:t>
      </w:r>
    </w:p>
    <w:p w14:paraId="325379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77B62BB" w14:textId="77777777" w:rsidR="000672FF" w:rsidRPr="000672FF" w:rsidRDefault="000672FF" w:rsidP="00EB2984">
      <w:pPr>
        <w:spacing w:after="0"/>
        <w:rPr>
          <w:rFonts w:ascii="Times New Roman" w:hAnsi="Times New Roman" w:cs="Times New Roman"/>
          <w:sz w:val="12"/>
          <w:szCs w:val="12"/>
        </w:rPr>
      </w:pPr>
    </w:p>
    <w:p w14:paraId="638783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subst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w:t>
      </w:r>
    </w:p>
    <w:p w14:paraId="60DB81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empty</w:t>
      </w:r>
      <w:proofErr w:type="spellEnd"/>
      <w:r w:rsidRPr="000672FF">
        <w:rPr>
          <w:rFonts w:ascii="Times New Roman" w:hAnsi="Times New Roman" w:cs="Times New Roman"/>
          <w:sz w:val="12"/>
          <w:szCs w:val="12"/>
        </w:rPr>
        <w:t>())</w:t>
      </w:r>
    </w:p>
    <w:p w14:paraId="5FF62E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 ";</w:t>
      </w:r>
    </w:p>
    <w:p w14:paraId="026597D8" w14:textId="77777777" w:rsidR="000672FF" w:rsidRPr="000672FF" w:rsidRDefault="000672FF" w:rsidP="00EB2984">
      <w:pPr>
        <w:spacing w:after="0"/>
        <w:rPr>
          <w:rFonts w:ascii="Times New Roman" w:hAnsi="Times New Roman" w:cs="Times New Roman"/>
          <w:sz w:val="12"/>
          <w:szCs w:val="12"/>
        </w:rPr>
      </w:pPr>
    </w:p>
    <w:p w14:paraId="0E7EF6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 "0";</w:t>
      </w:r>
    </w:p>
    <w:p w14:paraId="37B661A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CE386F" w14:textId="77777777" w:rsidR="000672FF" w:rsidRPr="000672FF" w:rsidRDefault="000672FF" w:rsidP="00EB2984">
      <w:pPr>
        <w:spacing w:after="0"/>
        <w:rPr>
          <w:rFonts w:ascii="Times New Roman" w:hAnsi="Times New Roman" w:cs="Times New Roman"/>
          <w:sz w:val="12"/>
          <w:szCs w:val="12"/>
        </w:rPr>
      </w:pPr>
    </w:p>
    <w:p w14:paraId="0457ED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Raw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awData</w:t>
      </w:r>
      <w:proofErr w:type="spellEnd"/>
      <w:r w:rsidRPr="000672FF">
        <w:rPr>
          <w:rFonts w:ascii="Times New Roman" w:hAnsi="Times New Roman" w:cs="Times New Roman"/>
          <w:sz w:val="12"/>
          <w:szCs w:val="12"/>
        </w:rPr>
        <w:t>)</w:t>
      </w:r>
    </w:p>
    <w:p w14:paraId="3C4195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B071C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1ADE38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Raw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rawData</w:t>
      </w:r>
      <w:proofErr w:type="spellEnd"/>
      <w:r w:rsidRPr="000672FF">
        <w:rPr>
          <w:rFonts w:ascii="Times New Roman" w:hAnsi="Times New Roman" w:cs="Times New Roman"/>
          <w:sz w:val="12"/>
          <w:szCs w:val="12"/>
        </w:rPr>
        <w:t>;</w:t>
      </w:r>
    </w:p>
    <w:p w14:paraId="5A3B3D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DB27FE9" w14:textId="77777777" w:rsidR="000672FF" w:rsidRPr="000672FF" w:rsidRDefault="000672FF" w:rsidP="00EB2984">
      <w:pPr>
        <w:spacing w:after="0"/>
        <w:rPr>
          <w:rFonts w:ascii="Times New Roman" w:hAnsi="Times New Roman" w:cs="Times New Roman"/>
          <w:sz w:val="12"/>
          <w:szCs w:val="12"/>
        </w:rPr>
      </w:pPr>
    </w:p>
    <w:p w14:paraId="33E1DA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Pro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gt;&amp;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7A8908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6084A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ocGenerator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7116D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ocGen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32B3A4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30ADFBD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1DA3F2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9BE316" w14:textId="77777777" w:rsidR="000672FF" w:rsidRPr="000672FF" w:rsidRDefault="000672FF" w:rsidP="00EB2984">
      <w:pPr>
        <w:spacing w:after="0"/>
        <w:rPr>
          <w:rFonts w:ascii="Times New Roman" w:hAnsi="Times New Roman" w:cs="Times New Roman"/>
          <w:sz w:val="12"/>
          <w:szCs w:val="12"/>
        </w:rPr>
      </w:pPr>
    </w:p>
    <w:p w14:paraId="386385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5D0F10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26078A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A6435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Number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serString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serRaw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415DED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 xml:space="preserve">("Data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4B7E13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EAC3979" w14:textId="77777777" w:rsidR="000672FF" w:rsidRPr="000672FF" w:rsidRDefault="000672FF" w:rsidP="00EB2984">
      <w:pPr>
        <w:spacing w:after="0"/>
        <w:rPr>
          <w:rFonts w:ascii="Times New Roman" w:hAnsi="Times New Roman" w:cs="Times New Roman"/>
          <w:sz w:val="12"/>
          <w:szCs w:val="12"/>
        </w:rPr>
      </w:pPr>
    </w:p>
    <w:p w14:paraId="7025B98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724CA4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w:t>
      </w:r>
    </w:p>
    <w:p w14:paraId="01555E55" w14:textId="77777777" w:rsidR="000672FF" w:rsidRPr="000672FF" w:rsidRDefault="000672FF" w:rsidP="00EB2984">
      <w:pPr>
        <w:spacing w:after="0"/>
        <w:rPr>
          <w:rFonts w:ascii="Times New Roman" w:hAnsi="Times New Roman" w:cs="Times New Roman"/>
          <w:sz w:val="12"/>
          <w:szCs w:val="12"/>
        </w:rPr>
      </w:pPr>
    </w:p>
    <w:p w14:paraId="431097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NumberData</w:t>
      </w:r>
      <w:proofErr w:type="spellEnd"/>
      <w:r w:rsidRPr="000672FF">
        <w:rPr>
          <w:rFonts w:ascii="Times New Roman" w:hAnsi="Times New Roman" w:cs="Times New Roman"/>
          <w:sz w:val="12"/>
          <w:szCs w:val="12"/>
        </w:rPr>
        <w:t>;</w:t>
      </w:r>
    </w:p>
    <w:p w14:paraId="6E8771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
    <w:p w14:paraId="5D0DCB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RawData</w:t>
      </w:r>
      <w:proofErr w:type="spellEnd"/>
      <w:r w:rsidRPr="000672FF">
        <w:rPr>
          <w:rFonts w:ascii="Times New Roman" w:hAnsi="Times New Roman" w:cs="Times New Roman"/>
          <w:sz w:val="12"/>
          <w:szCs w:val="12"/>
        </w:rPr>
        <w:t>;</w:t>
      </w:r>
    </w:p>
    <w:p w14:paraId="7543D2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gt;&gt; </w:t>
      </w:r>
      <w:proofErr w:type="spellStart"/>
      <w:r w:rsidRPr="000672FF">
        <w:rPr>
          <w:rFonts w:ascii="Times New Roman" w:hAnsi="Times New Roman" w:cs="Times New Roman"/>
          <w:sz w:val="12"/>
          <w:szCs w:val="12"/>
        </w:rPr>
        <w:t>m_procGenerators</w:t>
      </w:r>
      <w:proofErr w:type="spellEnd"/>
      <w:r w:rsidRPr="000672FF">
        <w:rPr>
          <w:rFonts w:ascii="Times New Roman" w:hAnsi="Times New Roman" w:cs="Times New Roman"/>
          <w:sz w:val="12"/>
          <w:szCs w:val="12"/>
        </w:rPr>
        <w:t>;</w:t>
      </w:r>
    </w:p>
    <w:p w14:paraId="45E2CD6E" w14:textId="77777777" w:rsidR="000672FF" w:rsidRPr="000672FF" w:rsidRDefault="000672FF" w:rsidP="00EB2984">
      <w:pPr>
        <w:spacing w:after="0"/>
        <w:rPr>
          <w:rFonts w:ascii="Times New Roman" w:hAnsi="Times New Roman" w:cs="Times New Roman"/>
          <w:sz w:val="12"/>
          <w:szCs w:val="12"/>
        </w:rPr>
      </w:pPr>
    </w:p>
    <w:p w14:paraId="28EFE1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exp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 xml:space="preserve"> = 4;</w:t>
      </w:r>
    </w:p>
    <w:p w14:paraId="07E250D0" w14:textId="19E57D4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403BC3A" w14:textId="77777777"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19FCFF93" w14:textId="1EF1AFBA"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GeneratorItemBase.h</w:t>
      </w:r>
      <w:proofErr w:type="spellEnd"/>
    </w:p>
    <w:p w14:paraId="0E0FEA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13AFFF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1FC38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Utils.h</w:t>
      </w:r>
      <w:proofErr w:type="spellEnd"/>
      <w:r w:rsidRPr="000672FF">
        <w:rPr>
          <w:rFonts w:ascii="Times New Roman" w:hAnsi="Times New Roman" w:cs="Times New Roman"/>
          <w:sz w:val="12"/>
          <w:szCs w:val="12"/>
        </w:rPr>
        <w:t>"</w:t>
      </w:r>
    </w:p>
    <w:p w14:paraId="241F7492" w14:textId="77777777" w:rsidR="000672FF" w:rsidRPr="000672FF" w:rsidRDefault="000672FF" w:rsidP="00EB2984">
      <w:pPr>
        <w:spacing w:after="0"/>
        <w:rPr>
          <w:rFonts w:ascii="Times New Roman" w:hAnsi="Times New Roman" w:cs="Times New Roman"/>
          <w:sz w:val="12"/>
          <w:szCs w:val="12"/>
        </w:rPr>
      </w:pPr>
    </w:p>
    <w:p w14:paraId="65C7D48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3E318142"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GeneratorItem</w:t>
      </w:r>
      <w:proofErr w:type="spellEnd"/>
    </w:p>
    <w:p w14:paraId="0C3893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184220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7519B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75E0764A" w14:textId="77777777" w:rsidR="000672FF" w:rsidRPr="000672FF" w:rsidRDefault="000672FF" w:rsidP="00EB2984">
      <w:pPr>
        <w:spacing w:after="0"/>
        <w:rPr>
          <w:rFonts w:ascii="Times New Roman" w:hAnsi="Times New Roman" w:cs="Times New Roman"/>
          <w:sz w:val="12"/>
          <w:szCs w:val="12"/>
        </w:rPr>
      </w:pPr>
    </w:p>
    <w:p w14:paraId="3F26E6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272F7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F8681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verride</w:t>
      </w:r>
      <w:proofErr w:type="spellEnd"/>
      <w:r w:rsidRPr="000672FF">
        <w:rPr>
          <w:rFonts w:ascii="Times New Roman" w:hAnsi="Times New Roman" w:cs="Times New Roman"/>
          <w:sz w:val="12"/>
          <w:szCs w:val="12"/>
        </w:rPr>
        <w:t xml:space="preserve"> {};</w:t>
      </w:r>
    </w:p>
    <w:p w14:paraId="062E1866" w14:textId="77777777" w:rsidR="000672FF" w:rsidRPr="000672FF" w:rsidRDefault="000672FF" w:rsidP="00EB2984">
      <w:pPr>
        <w:spacing w:after="0"/>
        <w:rPr>
          <w:rFonts w:ascii="Times New Roman" w:hAnsi="Times New Roman" w:cs="Times New Roman"/>
          <w:sz w:val="12"/>
          <w:szCs w:val="12"/>
        </w:rPr>
      </w:pPr>
    </w:p>
    <w:p w14:paraId="316AB7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661831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w:t>
      </w:r>
    </w:p>
    <w:p w14:paraId="49307CF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w:t>
      </w:r>
    </w:p>
    <w:p w14:paraId="64367AF9" w14:textId="77777777" w:rsidR="000672FF" w:rsidRPr="000672FF" w:rsidRDefault="000672FF" w:rsidP="00EB2984">
      <w:pPr>
        <w:spacing w:after="0"/>
        <w:rPr>
          <w:rFonts w:ascii="Times New Roman" w:hAnsi="Times New Roman" w:cs="Times New Roman"/>
          <w:sz w:val="12"/>
          <w:szCs w:val="12"/>
        </w:rPr>
      </w:pPr>
    </w:p>
    <w:p w14:paraId="191896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w:t>
      </w:r>
    </w:p>
    <w:p w14:paraId="5F5633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 }</w:t>
      </w:r>
    </w:p>
    <w:p w14:paraId="0911702C" w14:textId="77777777" w:rsidR="000672FF" w:rsidRPr="000672FF" w:rsidRDefault="000672FF" w:rsidP="00EB2984">
      <w:pPr>
        <w:spacing w:after="0"/>
        <w:rPr>
          <w:rFonts w:ascii="Times New Roman" w:hAnsi="Times New Roman" w:cs="Times New Roman"/>
          <w:sz w:val="12"/>
          <w:szCs w:val="12"/>
        </w:rPr>
      </w:pPr>
    </w:p>
    <w:p w14:paraId="7D0900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5D5BA743" w14:textId="77777777" w:rsidR="000672FF" w:rsidRPr="000672FF" w:rsidRDefault="000672FF" w:rsidP="00EB2984">
      <w:pPr>
        <w:spacing w:after="0"/>
        <w:rPr>
          <w:rFonts w:ascii="Times New Roman" w:hAnsi="Times New Roman" w:cs="Times New Roman"/>
          <w:sz w:val="12"/>
          <w:szCs w:val="12"/>
        </w:rPr>
      </w:pPr>
    </w:p>
    <w:p w14:paraId="202C93A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92A21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utab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w:t>
      </w:r>
    </w:p>
    <w:p w14:paraId="1058BF6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7B4C3AA" w14:textId="77777777" w:rsidR="000672FF" w:rsidRPr="000672FF" w:rsidRDefault="000672FF" w:rsidP="00EB2984">
      <w:pPr>
        <w:spacing w:after="0"/>
        <w:rPr>
          <w:rFonts w:ascii="Times New Roman" w:hAnsi="Times New Roman" w:cs="Times New Roman"/>
          <w:sz w:val="12"/>
          <w:szCs w:val="12"/>
        </w:rPr>
      </w:pPr>
    </w:p>
    <w:p w14:paraId="2CC32F6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56FDF8FA"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lt;T&gt;::</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38EF27FF" w14:textId="1ED7EF70"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0951EF" w14:textId="0CF57E5E"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GeneratorUtils.h</w:t>
      </w:r>
      <w:proofErr w:type="spellEnd"/>
    </w:p>
    <w:p w14:paraId="7637CF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617EB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EA7E3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39CE2C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GeneratorItem.h</w:t>
      </w:r>
      <w:proofErr w:type="spellEnd"/>
      <w:r w:rsidRPr="000672FF">
        <w:rPr>
          <w:rFonts w:ascii="Times New Roman" w:hAnsi="Times New Roman" w:cs="Times New Roman"/>
          <w:sz w:val="12"/>
          <w:szCs w:val="12"/>
        </w:rPr>
        <w:t>"</w:t>
      </w:r>
    </w:p>
    <w:p w14:paraId="358BA738" w14:textId="77777777" w:rsidR="000672FF" w:rsidRPr="000672FF" w:rsidRDefault="000672FF" w:rsidP="00EB2984">
      <w:pPr>
        <w:spacing w:after="0"/>
        <w:rPr>
          <w:rFonts w:ascii="Times New Roman" w:hAnsi="Times New Roman" w:cs="Times New Roman"/>
          <w:sz w:val="12"/>
          <w:szCs w:val="12"/>
        </w:rPr>
      </w:pPr>
    </w:p>
    <w:p w14:paraId="499AE3B6"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Ut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Utils</w:t>
      </w:r>
      <w:proofErr w:type="spellEnd"/>
      <w:r w:rsidRPr="000672FF">
        <w:rPr>
          <w:rFonts w:ascii="Times New Roman" w:hAnsi="Times New Roman" w:cs="Times New Roman"/>
          <w:sz w:val="12"/>
          <w:szCs w:val="12"/>
        </w:rPr>
        <w:t>&gt;</w:t>
      </w:r>
    </w:p>
    <w:p w14:paraId="561EAB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19A23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15AA2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4D212D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CD025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tio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28309C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EED013" w14:textId="77777777" w:rsidR="000672FF" w:rsidRPr="000672FF" w:rsidRDefault="000672FF" w:rsidP="00EB2984">
      <w:pPr>
        <w:spacing w:after="0"/>
        <w:rPr>
          <w:rFonts w:ascii="Times New Roman" w:hAnsi="Times New Roman" w:cs="Times New Roman"/>
          <w:sz w:val="12"/>
          <w:szCs w:val="12"/>
        </w:rPr>
      </w:pPr>
    </w:p>
    <w:p w14:paraId="43B163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7340C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DFCA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nds.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E6FBA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F5DFD7F" w14:textId="77777777" w:rsidR="000672FF" w:rsidRPr="000672FF" w:rsidRDefault="000672FF" w:rsidP="00EB2984">
      <w:pPr>
        <w:spacing w:after="0"/>
        <w:rPr>
          <w:rFonts w:ascii="Times New Roman" w:hAnsi="Times New Roman" w:cs="Times New Roman"/>
          <w:sz w:val="12"/>
          <w:szCs w:val="12"/>
        </w:rPr>
      </w:pPr>
    </w:p>
    <w:p w14:paraId="03D2E5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quationE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CC3DC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E828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equationEnd.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5585A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A2F189" w14:textId="77777777" w:rsidR="000672FF" w:rsidRPr="000672FF" w:rsidRDefault="000672FF" w:rsidP="00EB2984">
      <w:pPr>
        <w:spacing w:after="0"/>
        <w:rPr>
          <w:rFonts w:ascii="Times New Roman" w:hAnsi="Times New Roman" w:cs="Times New Roman"/>
          <w:sz w:val="12"/>
          <w:szCs w:val="12"/>
        </w:rPr>
      </w:pPr>
    </w:p>
    <w:p w14:paraId="1B18C4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LBrak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025F1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BA1F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155D1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4520677" w14:textId="77777777" w:rsidR="000672FF" w:rsidRPr="000672FF" w:rsidRDefault="000672FF" w:rsidP="00EB2984">
      <w:pPr>
        <w:spacing w:after="0"/>
        <w:rPr>
          <w:rFonts w:ascii="Times New Roman" w:hAnsi="Times New Roman" w:cs="Times New Roman"/>
          <w:sz w:val="12"/>
          <w:szCs w:val="12"/>
        </w:rPr>
      </w:pPr>
    </w:p>
    <w:p w14:paraId="69CEF8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RBrak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422C9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58E04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43FE0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199B7D7" w14:textId="77777777" w:rsidR="000672FF" w:rsidRPr="000672FF" w:rsidRDefault="000672FF" w:rsidP="00EB2984">
      <w:pPr>
        <w:spacing w:after="0"/>
        <w:rPr>
          <w:rFonts w:ascii="Times New Roman" w:hAnsi="Times New Roman" w:cs="Times New Roman"/>
          <w:sz w:val="12"/>
          <w:szCs w:val="12"/>
        </w:rPr>
      </w:pPr>
    </w:p>
    <w:p w14:paraId="512E78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ConvertToPostfixForm</w:t>
      </w:r>
      <w:proofErr w:type="spellEnd"/>
      <w:r w:rsidRPr="000672FF">
        <w:rPr>
          <w:rFonts w:ascii="Times New Roman" w:hAnsi="Times New Roman" w:cs="Times New Roman"/>
          <w:sz w:val="12"/>
          <w:szCs w:val="12"/>
        </w:rPr>
        <w:t>(</w:t>
      </w:r>
    </w:p>
    <w:p w14:paraId="7EDCB45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4009C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678C5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4870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postfixForm</w:t>
      </w:r>
      <w:proofErr w:type="spellEnd"/>
      <w:r w:rsidRPr="000672FF">
        <w:rPr>
          <w:rFonts w:ascii="Times New Roman" w:hAnsi="Times New Roman" w:cs="Times New Roman"/>
          <w:sz w:val="12"/>
          <w:szCs w:val="12"/>
        </w:rPr>
        <w:t>;</w:t>
      </w:r>
    </w:p>
    <w:p w14:paraId="6000BB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stack</w:t>
      </w:r>
      <w:proofErr w:type="spellEnd"/>
      <w:r w:rsidRPr="000672FF">
        <w:rPr>
          <w:rFonts w:ascii="Times New Roman" w:hAnsi="Times New Roman" w:cs="Times New Roman"/>
          <w:sz w:val="12"/>
          <w:szCs w:val="12"/>
        </w:rPr>
        <w:t>;</w:t>
      </w:r>
    </w:p>
    <w:p w14:paraId="1715EC5F" w14:textId="77777777" w:rsidR="000672FF" w:rsidRPr="000672FF" w:rsidRDefault="000672FF" w:rsidP="00EB2984">
      <w:pPr>
        <w:spacing w:after="0"/>
        <w:rPr>
          <w:rFonts w:ascii="Times New Roman" w:hAnsi="Times New Roman" w:cs="Times New Roman"/>
          <w:sz w:val="12"/>
          <w:szCs w:val="12"/>
        </w:rPr>
      </w:pPr>
    </w:p>
    <w:p w14:paraId="3F19C6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AEFCC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77DE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D96B8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A2A88B7" w14:textId="77777777" w:rsidR="000672FF" w:rsidRPr="000672FF" w:rsidRDefault="000672FF" w:rsidP="00EB2984">
      <w:pPr>
        <w:spacing w:after="0"/>
        <w:rPr>
          <w:rFonts w:ascii="Times New Roman" w:hAnsi="Times New Roman" w:cs="Times New Roman"/>
          <w:sz w:val="12"/>
          <w:szCs w:val="12"/>
        </w:rPr>
      </w:pPr>
    </w:p>
    <w:p w14:paraId="4CCBCD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19CDB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99CBB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CCF11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EEC96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1546A5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23BB1B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Priorit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571DE2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0797A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w:t>
      </w:r>
    </w:p>
    <w:p w14:paraId="3F59E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7708C18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5F49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33E481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04B8D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4D8496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803E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3CEB0F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B392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17DD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w:t>
      </w:r>
    </w:p>
    <w:p w14:paraId="42AC41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56AD7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4EDDFD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65EB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w:t>
      </w:r>
    </w:p>
    <w:p w14:paraId="220147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261E52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44934A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377610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7661D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39167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C4473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EndOfEqu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191892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EC34E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05993B8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8D8754" w14:textId="77777777" w:rsidR="000672FF" w:rsidRPr="000672FF" w:rsidRDefault="000672FF" w:rsidP="00EB2984">
      <w:pPr>
        <w:spacing w:after="0"/>
        <w:rPr>
          <w:rFonts w:ascii="Times New Roman" w:hAnsi="Times New Roman" w:cs="Times New Roman"/>
          <w:sz w:val="12"/>
          <w:szCs w:val="12"/>
        </w:rPr>
      </w:pPr>
    </w:p>
    <w:p w14:paraId="6A8D80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93FA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4F5C858" w14:textId="77777777" w:rsidR="000672FF" w:rsidRPr="000672FF" w:rsidRDefault="000672FF" w:rsidP="00EB2984">
      <w:pPr>
        <w:spacing w:after="0"/>
        <w:rPr>
          <w:rFonts w:ascii="Times New Roman" w:hAnsi="Times New Roman" w:cs="Times New Roman"/>
          <w:sz w:val="12"/>
          <w:szCs w:val="12"/>
        </w:rPr>
      </w:pPr>
    </w:p>
    <w:p w14:paraId="54139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empty</w:t>
      </w:r>
      <w:proofErr w:type="spellEnd"/>
      <w:r w:rsidRPr="000672FF">
        <w:rPr>
          <w:rFonts w:ascii="Times New Roman" w:hAnsi="Times New Roman" w:cs="Times New Roman"/>
          <w:sz w:val="12"/>
          <w:szCs w:val="12"/>
        </w:rPr>
        <w:t>())</w:t>
      </w:r>
    </w:p>
    <w:p w14:paraId="0F350A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0F110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w:t>
      </w:r>
    </w:p>
    <w:p w14:paraId="3B0FCF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6894B04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B3AB35D" w14:textId="77777777" w:rsidR="000672FF" w:rsidRPr="000672FF" w:rsidRDefault="000672FF" w:rsidP="00EB2984">
      <w:pPr>
        <w:spacing w:after="0"/>
        <w:rPr>
          <w:rFonts w:ascii="Times New Roman" w:hAnsi="Times New Roman" w:cs="Times New Roman"/>
          <w:sz w:val="12"/>
          <w:szCs w:val="12"/>
        </w:rPr>
      </w:pPr>
    </w:p>
    <w:p w14:paraId="05FFB3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w:t>
      </w:r>
      <w:proofErr w:type="spellEnd"/>
      <w:r w:rsidRPr="000672FF">
        <w:rPr>
          <w:rFonts w:ascii="Times New Roman" w:hAnsi="Times New Roman" w:cs="Times New Roman"/>
          <w:sz w:val="12"/>
          <w:szCs w:val="12"/>
        </w:rPr>
        <w:t>;</w:t>
      </w:r>
    </w:p>
    <w:p w14:paraId="3D83EE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97017B1" w14:textId="77777777" w:rsidR="000672FF" w:rsidRPr="000672FF" w:rsidRDefault="000672FF" w:rsidP="00EB2984">
      <w:pPr>
        <w:spacing w:after="0"/>
        <w:rPr>
          <w:rFonts w:ascii="Times New Roman" w:hAnsi="Times New Roman" w:cs="Times New Roman"/>
          <w:sz w:val="12"/>
          <w:szCs w:val="12"/>
        </w:rPr>
      </w:pPr>
    </w:p>
    <w:p w14:paraId="2C498E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ResultToSt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
    <w:p w14:paraId="1CF1B2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F5C5D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sp</w:t>
      </w:r>
      <w:proofErr w:type="spellEnd"/>
      <w:r w:rsidRPr="000672FF">
        <w:rPr>
          <w:rFonts w:ascii="Times New Roman" w:hAnsi="Times New Roman" w:cs="Times New Roman"/>
          <w:sz w:val="12"/>
          <w:szCs w:val="12"/>
        </w:rPr>
        <w:t xml:space="preserve"> + " &lt;&lt; args.posArg0 &lt;&lt; "], " &lt;&lt; </w:t>
      </w:r>
      <w:proofErr w:type="spellStart"/>
      <w:r w:rsidRPr="000672FF">
        <w:rPr>
          <w:rFonts w:ascii="Times New Roman" w:hAnsi="Times New Roman" w:cs="Times New Roman"/>
          <w:sz w:val="12"/>
          <w:szCs w:val="12"/>
        </w:rPr>
        <w:t>args.regPrefix</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x</w:t>
      </w:r>
      <w:proofErr w:type="spellEnd"/>
      <w:r w:rsidRPr="000672FF">
        <w:rPr>
          <w:rFonts w:ascii="Times New Roman" w:hAnsi="Times New Roman" w:cs="Times New Roman"/>
          <w:sz w:val="12"/>
          <w:szCs w:val="12"/>
        </w:rPr>
        <w:t>\n";</w:t>
      </w:r>
    </w:p>
    <w:p w14:paraId="156BEA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po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cx</w:t>
      </w:r>
      <w:proofErr w:type="spellEnd"/>
      <w:r w:rsidRPr="000672FF">
        <w:rPr>
          <w:rFonts w:ascii="Times New Roman" w:hAnsi="Times New Roman" w:cs="Times New Roman"/>
          <w:sz w:val="12"/>
          <w:szCs w:val="12"/>
        </w:rPr>
        <w:t>\n";</w:t>
      </w:r>
    </w:p>
    <w:p w14:paraId="681DDA0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pop</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args.regPrefix</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x</w:t>
      </w:r>
      <w:proofErr w:type="spellEnd"/>
      <w:r w:rsidRPr="000672FF">
        <w:rPr>
          <w:rFonts w:ascii="Times New Roman" w:hAnsi="Times New Roman" w:cs="Times New Roman"/>
          <w:sz w:val="12"/>
          <w:szCs w:val="12"/>
        </w:rPr>
        <w:t>\n";</w:t>
      </w:r>
    </w:p>
    <w:p w14:paraId="5C4326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pus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cx</w:t>
      </w:r>
      <w:proofErr w:type="spellEnd"/>
      <w:r w:rsidRPr="000672FF">
        <w:rPr>
          <w:rFonts w:ascii="Times New Roman" w:hAnsi="Times New Roman" w:cs="Times New Roman"/>
          <w:sz w:val="12"/>
          <w:szCs w:val="12"/>
        </w:rPr>
        <w:t>\n";</w:t>
      </w:r>
    </w:p>
    <w:p w14:paraId="172E86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F60770" w14:textId="77777777" w:rsidR="000672FF" w:rsidRPr="000672FF" w:rsidRDefault="000672FF" w:rsidP="00EB2984">
      <w:pPr>
        <w:spacing w:after="0"/>
        <w:rPr>
          <w:rFonts w:ascii="Times New Roman" w:hAnsi="Times New Roman" w:cs="Times New Roman"/>
          <w:sz w:val="12"/>
          <w:szCs w:val="12"/>
        </w:rPr>
      </w:pPr>
    </w:p>
    <w:p w14:paraId="6F8850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lastRenderedPageBreak/>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TokenI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B9428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DEC1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4A9C0B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F529B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F17C2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D898D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110A6940" w14:textId="77777777" w:rsidR="000672FF" w:rsidRPr="000672FF" w:rsidRDefault="000672FF" w:rsidP="00EB2984">
      <w:pPr>
        <w:spacing w:after="0"/>
        <w:rPr>
          <w:rFonts w:ascii="Times New Roman" w:hAnsi="Times New Roman" w:cs="Times New Roman"/>
          <w:sz w:val="12"/>
          <w:szCs w:val="12"/>
        </w:rPr>
      </w:pPr>
    </w:p>
    <w:p w14:paraId="57746B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285F4A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C1E961" w14:textId="77777777" w:rsidR="000672FF" w:rsidRPr="000672FF" w:rsidRDefault="000672FF" w:rsidP="00EB2984">
      <w:pPr>
        <w:spacing w:after="0"/>
        <w:rPr>
          <w:rFonts w:ascii="Times New Roman" w:hAnsi="Times New Roman" w:cs="Times New Roman"/>
          <w:sz w:val="12"/>
          <w:szCs w:val="12"/>
        </w:rPr>
      </w:pPr>
    </w:p>
    <w:p w14:paraId="2C23101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582D4B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CA6EA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A8D89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nd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2E7F7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80F1682" w14:textId="77777777" w:rsidR="000672FF" w:rsidRPr="000672FF" w:rsidRDefault="000672FF" w:rsidP="00EB2984">
      <w:pPr>
        <w:spacing w:after="0"/>
        <w:rPr>
          <w:rFonts w:ascii="Times New Roman" w:hAnsi="Times New Roman" w:cs="Times New Roman"/>
          <w:sz w:val="12"/>
          <w:szCs w:val="12"/>
        </w:rPr>
      </w:pPr>
    </w:p>
    <w:p w14:paraId="05DF62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65DE29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6F22F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tion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640BED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A3A211" w14:textId="77777777" w:rsidR="000672FF" w:rsidRPr="000672FF" w:rsidRDefault="000672FF" w:rsidP="00EB2984">
      <w:pPr>
        <w:spacing w:after="0"/>
        <w:rPr>
          <w:rFonts w:ascii="Times New Roman" w:hAnsi="Times New Roman" w:cs="Times New Roman"/>
          <w:sz w:val="12"/>
          <w:szCs w:val="12"/>
        </w:rPr>
      </w:pPr>
    </w:p>
    <w:p w14:paraId="788D3A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CFA95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44016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 0;</w:t>
      </w:r>
    </w:p>
    <w:p w14:paraId="79B4BB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 xml:space="preserve"> = 0;</w:t>
      </w:r>
    </w:p>
    <w:p w14:paraId="258B21B5" w14:textId="77777777" w:rsidR="000672FF" w:rsidRPr="000672FF" w:rsidRDefault="000672FF" w:rsidP="00EB2984">
      <w:pPr>
        <w:spacing w:after="0"/>
        <w:rPr>
          <w:rFonts w:ascii="Times New Roman" w:hAnsi="Times New Roman" w:cs="Times New Roman"/>
          <w:sz w:val="12"/>
          <w:szCs w:val="12"/>
        </w:rPr>
      </w:pPr>
    </w:p>
    <w:p w14:paraId="6598D3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w:t>
      </w:r>
    </w:p>
    <w:p w14:paraId="32F1F3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 m_operations.at(</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71DF99C" w14:textId="77777777" w:rsidR="000672FF" w:rsidRPr="000672FF" w:rsidRDefault="000672FF" w:rsidP="00EB2984">
      <w:pPr>
        <w:spacing w:after="0"/>
        <w:rPr>
          <w:rFonts w:ascii="Times New Roman" w:hAnsi="Times New Roman" w:cs="Times New Roman"/>
          <w:sz w:val="12"/>
          <w:szCs w:val="12"/>
        </w:rPr>
      </w:pPr>
    </w:p>
    <w:p w14:paraId="23FD8D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w:t>
      </w:r>
    </w:p>
    <w:p w14:paraId="5121615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 xml:space="preserve"> = m_operations.a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8A109B3" w14:textId="77777777" w:rsidR="000672FF" w:rsidRPr="000672FF" w:rsidRDefault="000672FF" w:rsidP="00EB2984">
      <w:pPr>
        <w:spacing w:after="0"/>
        <w:rPr>
          <w:rFonts w:ascii="Times New Roman" w:hAnsi="Times New Roman" w:cs="Times New Roman"/>
          <w:sz w:val="12"/>
          <w:szCs w:val="12"/>
        </w:rPr>
      </w:pPr>
    </w:p>
    <w:p w14:paraId="24FDD4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gt;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w:t>
      </w:r>
    </w:p>
    <w:p w14:paraId="38CDD6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B98350A" w14:textId="77777777" w:rsidR="000672FF" w:rsidRPr="000672FF" w:rsidRDefault="000672FF" w:rsidP="00EB2984">
      <w:pPr>
        <w:spacing w:after="0"/>
        <w:rPr>
          <w:rFonts w:ascii="Times New Roman" w:hAnsi="Times New Roman" w:cs="Times New Roman"/>
          <w:sz w:val="12"/>
          <w:szCs w:val="12"/>
        </w:rPr>
      </w:pPr>
    </w:p>
    <w:p w14:paraId="293795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EndOfEqu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46D4E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006174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B3CA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4D67BCC3" w14:textId="77777777" w:rsidR="000672FF" w:rsidRPr="000672FF" w:rsidRDefault="000672FF" w:rsidP="00EB2984">
      <w:pPr>
        <w:spacing w:after="0"/>
        <w:rPr>
          <w:rFonts w:ascii="Times New Roman" w:hAnsi="Times New Roman" w:cs="Times New Roman"/>
          <w:sz w:val="12"/>
          <w:szCs w:val="12"/>
        </w:rPr>
      </w:pPr>
    </w:p>
    <w:p w14:paraId="1FC15E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85A0A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16059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385605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equationEnd.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NextTokenOnNex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70A9C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D2C6417" w14:textId="77777777" w:rsidR="000672FF" w:rsidRPr="000672FF" w:rsidRDefault="000672FF" w:rsidP="00EB2984">
      <w:pPr>
        <w:spacing w:after="0"/>
        <w:rPr>
          <w:rFonts w:ascii="Times New Roman" w:hAnsi="Times New Roman" w:cs="Times New Roman"/>
          <w:sz w:val="12"/>
          <w:szCs w:val="12"/>
        </w:rPr>
      </w:pPr>
    </w:p>
    <w:p w14:paraId="3B08A7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604A3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B081FDC" w14:textId="77777777" w:rsidR="000672FF" w:rsidRPr="000672FF" w:rsidRDefault="000672FF" w:rsidP="00EB2984">
      <w:pPr>
        <w:spacing w:after="0"/>
        <w:rPr>
          <w:rFonts w:ascii="Times New Roman" w:hAnsi="Times New Roman" w:cs="Times New Roman"/>
          <w:sz w:val="12"/>
          <w:szCs w:val="12"/>
        </w:rPr>
      </w:pPr>
    </w:p>
    <w:p w14:paraId="51BADFA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TokenOnNex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09224A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03858C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6BDB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05D63E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 1)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w:t>
      </w:r>
    </w:p>
    <w:p w14:paraId="072014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74CD51C7" w14:textId="77777777" w:rsidR="000672FF" w:rsidRPr="000672FF" w:rsidRDefault="000672FF" w:rsidP="00EB2984">
      <w:pPr>
        <w:spacing w:after="0"/>
        <w:rPr>
          <w:rFonts w:ascii="Times New Roman" w:hAnsi="Times New Roman" w:cs="Times New Roman"/>
          <w:sz w:val="12"/>
          <w:szCs w:val="12"/>
        </w:rPr>
      </w:pPr>
    </w:p>
    <w:p w14:paraId="03C723E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09B9EC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B1D2B2" w14:textId="77777777" w:rsidR="000672FF" w:rsidRPr="000672FF" w:rsidRDefault="000672FF" w:rsidP="00EB2984">
      <w:pPr>
        <w:spacing w:after="0"/>
        <w:rPr>
          <w:rFonts w:ascii="Times New Roman" w:hAnsi="Times New Roman" w:cs="Times New Roman"/>
          <w:sz w:val="12"/>
          <w:szCs w:val="12"/>
        </w:rPr>
      </w:pPr>
    </w:p>
    <w:p w14:paraId="0CECD05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7401F6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operations</w:t>
      </w:r>
      <w:proofErr w:type="spellEnd"/>
      <w:r w:rsidRPr="000672FF">
        <w:rPr>
          <w:rFonts w:ascii="Times New Roman" w:hAnsi="Times New Roman" w:cs="Times New Roman"/>
          <w:sz w:val="12"/>
          <w:szCs w:val="12"/>
        </w:rPr>
        <w:t>;</w:t>
      </w:r>
    </w:p>
    <w:p w14:paraId="0A65AB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operands</w:t>
      </w:r>
      <w:proofErr w:type="spellEnd"/>
      <w:r w:rsidRPr="000672FF">
        <w:rPr>
          <w:rFonts w:ascii="Times New Roman" w:hAnsi="Times New Roman" w:cs="Times New Roman"/>
          <w:sz w:val="12"/>
          <w:szCs w:val="12"/>
        </w:rPr>
        <w:t>;</w:t>
      </w:r>
    </w:p>
    <w:p w14:paraId="796C75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equationEnd</w:t>
      </w:r>
      <w:proofErr w:type="spellEnd"/>
      <w:r w:rsidRPr="000672FF">
        <w:rPr>
          <w:rFonts w:ascii="Times New Roman" w:hAnsi="Times New Roman" w:cs="Times New Roman"/>
          <w:sz w:val="12"/>
          <w:szCs w:val="12"/>
        </w:rPr>
        <w:t>;</w:t>
      </w:r>
    </w:p>
    <w:p w14:paraId="50EFA0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13DF9CA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w:t>
      </w:r>
    </w:p>
    <w:p w14:paraId="40FDA31B" w14:textId="4E2A5F43"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A955C64"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09EFBAF" w14:textId="627A9B9A"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IGeneratorItem.h</w:t>
      </w:r>
      <w:proofErr w:type="spellEnd"/>
    </w:p>
    <w:p w14:paraId="456676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06E1BA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CAB94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7D6A4E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Details.h</w:t>
      </w:r>
      <w:proofErr w:type="spellEnd"/>
      <w:r w:rsidRPr="000672FF">
        <w:rPr>
          <w:rFonts w:ascii="Times New Roman" w:hAnsi="Times New Roman" w:cs="Times New Roman"/>
          <w:sz w:val="12"/>
          <w:szCs w:val="12"/>
        </w:rPr>
        <w:t>"</w:t>
      </w:r>
    </w:p>
    <w:p w14:paraId="72658352" w14:textId="77777777" w:rsidR="000672FF" w:rsidRPr="000672FF" w:rsidRDefault="000672FF" w:rsidP="00EB2984">
      <w:pPr>
        <w:spacing w:after="0"/>
        <w:rPr>
          <w:rFonts w:ascii="Times New Roman" w:hAnsi="Times New Roman" w:cs="Times New Roman"/>
          <w:sz w:val="12"/>
          <w:szCs w:val="12"/>
        </w:rPr>
      </w:pPr>
    </w:p>
    <w:p w14:paraId="3B6BD63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330554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E8D09E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3C25D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42805B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37DC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14B03F1C" w14:textId="035BB0C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F99776A"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6855005" w14:textId="5FBE7501"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TokenParser.cpp</w:t>
      </w:r>
    </w:p>
    <w:p w14:paraId="598835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596B28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h</w:t>
      </w:r>
      <w:proofErr w:type="spellEnd"/>
      <w:r w:rsidRPr="000672FF">
        <w:rPr>
          <w:rFonts w:ascii="Times New Roman" w:hAnsi="Times New Roman" w:cs="Times New Roman"/>
          <w:sz w:val="12"/>
          <w:szCs w:val="12"/>
        </w:rPr>
        <w:t>"</w:t>
      </w:r>
    </w:p>
    <w:p w14:paraId="7EEB63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Utils.h</w:t>
      </w:r>
      <w:proofErr w:type="spellEnd"/>
      <w:r w:rsidRPr="000672FF">
        <w:rPr>
          <w:rFonts w:ascii="Times New Roman" w:hAnsi="Times New Roman" w:cs="Times New Roman"/>
          <w:sz w:val="12"/>
          <w:szCs w:val="12"/>
        </w:rPr>
        <w:t>"</w:t>
      </w:r>
    </w:p>
    <w:p w14:paraId="275E49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Common/</w:t>
      </w:r>
      <w:proofErr w:type="spellStart"/>
      <w:r w:rsidRPr="000672FF">
        <w:rPr>
          <w:rFonts w:ascii="Times New Roman" w:hAnsi="Times New Roman" w:cs="Times New Roman"/>
          <w:sz w:val="12"/>
          <w:szCs w:val="12"/>
        </w:rPr>
        <w:t>EndOfFile.h</w:t>
      </w:r>
      <w:proofErr w:type="spellEnd"/>
      <w:r w:rsidRPr="000672FF">
        <w:rPr>
          <w:rFonts w:ascii="Times New Roman" w:hAnsi="Times New Roman" w:cs="Times New Roman"/>
          <w:sz w:val="12"/>
          <w:szCs w:val="12"/>
        </w:rPr>
        <w:t>"</w:t>
      </w:r>
    </w:p>
    <w:p w14:paraId="673BD558" w14:textId="77777777" w:rsidR="000672FF" w:rsidRPr="000672FF" w:rsidRDefault="000672FF" w:rsidP="00EB2984">
      <w:pPr>
        <w:spacing w:after="0"/>
        <w:rPr>
          <w:rFonts w:ascii="Times New Roman" w:hAnsi="Times New Roman" w:cs="Times New Roman"/>
          <w:sz w:val="12"/>
          <w:szCs w:val="12"/>
        </w:rPr>
      </w:pPr>
    </w:p>
    <w:p w14:paraId="7D7476B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iz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nput</w:t>
      </w:r>
      <w:proofErr w:type="spellEnd"/>
      <w:r w:rsidRPr="000672FF">
        <w:rPr>
          <w:rFonts w:ascii="Times New Roman" w:hAnsi="Times New Roman" w:cs="Times New Roman"/>
          <w:sz w:val="12"/>
          <w:szCs w:val="12"/>
        </w:rPr>
        <w:t>)</w:t>
      </w:r>
    </w:p>
    <w:p w14:paraId="77FB644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4401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clear</w:t>
      </w:r>
      <w:proofErr w:type="spellEnd"/>
      <w:r w:rsidRPr="000672FF">
        <w:rPr>
          <w:rFonts w:ascii="Times New Roman" w:hAnsi="Times New Roman" w:cs="Times New Roman"/>
          <w:sz w:val="12"/>
          <w:szCs w:val="12"/>
        </w:rPr>
        <w:t>();</w:t>
      </w:r>
    </w:p>
    <w:p w14:paraId="05EAB9D5" w14:textId="77777777" w:rsidR="000672FF" w:rsidRPr="000672FF" w:rsidRDefault="000672FF" w:rsidP="00EB2984">
      <w:pPr>
        <w:spacing w:after="0"/>
        <w:rPr>
          <w:rFonts w:ascii="Times New Roman" w:hAnsi="Times New Roman" w:cs="Times New Roman"/>
          <w:sz w:val="12"/>
          <w:szCs w:val="12"/>
        </w:rPr>
      </w:pPr>
    </w:p>
    <w:p w14:paraId="18E7D8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 xml:space="preserve"> = 1;</w:t>
      </w:r>
    </w:p>
    <w:p w14:paraId="115B39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73C742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put.g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3E5EDD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868C7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fron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6AAD5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22D19F1C" w14:textId="77777777" w:rsidR="000672FF" w:rsidRPr="000672FF" w:rsidRDefault="000672FF" w:rsidP="00EB2984">
      <w:pPr>
        <w:spacing w:after="0"/>
        <w:rPr>
          <w:rFonts w:ascii="Times New Roman" w:hAnsi="Times New Roman" w:cs="Times New Roman"/>
          <w:sz w:val="12"/>
          <w:szCs w:val="12"/>
        </w:rPr>
      </w:pPr>
    </w:p>
    <w:p w14:paraId="5ED1BC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F28387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350BA6E4" w14:textId="77777777" w:rsidR="000672FF" w:rsidRPr="000672FF" w:rsidRDefault="000672FF" w:rsidP="00EB2984">
      <w:pPr>
        <w:spacing w:after="0"/>
        <w:rPr>
          <w:rFonts w:ascii="Times New Roman" w:hAnsi="Times New Roman" w:cs="Times New Roman"/>
          <w:sz w:val="12"/>
          <w:szCs w:val="12"/>
        </w:rPr>
      </w:pPr>
    </w:p>
    <w:p w14:paraId="1B0E5B5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10D3AC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398AF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
    <w:p w14:paraId="338FC8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clear</w:t>
      </w:r>
      <w:proofErr w:type="spellEnd"/>
      <w:r w:rsidRPr="000672FF">
        <w:rPr>
          <w:rFonts w:ascii="Times New Roman" w:hAnsi="Times New Roman" w:cs="Times New Roman"/>
          <w:sz w:val="12"/>
          <w:szCs w:val="12"/>
        </w:rPr>
        <w:t>();</w:t>
      </w:r>
    </w:p>
    <w:p w14:paraId="2E0A30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 xml:space="preserve"> };</w:t>
      </w:r>
    </w:p>
    <w:p w14:paraId="57E46276" w14:textId="77777777" w:rsidR="000672FF" w:rsidRPr="000672FF" w:rsidRDefault="000672FF" w:rsidP="00EB2984">
      <w:pPr>
        <w:spacing w:after="0"/>
        <w:rPr>
          <w:rFonts w:ascii="Times New Roman" w:hAnsi="Times New Roman" w:cs="Times New Roman"/>
          <w:sz w:val="12"/>
          <w:szCs w:val="12"/>
        </w:rPr>
      </w:pPr>
    </w:p>
    <w:p w14:paraId="6FA21CD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393A15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 "\n";</w:t>
      </w:r>
    </w:p>
    <w:p w14:paraId="04582A85" w14:textId="77777777" w:rsidR="000672FF" w:rsidRPr="000672FF" w:rsidRDefault="000672FF" w:rsidP="00EB2984">
      <w:pPr>
        <w:spacing w:after="0"/>
        <w:rPr>
          <w:rFonts w:ascii="Times New Roman" w:hAnsi="Times New Roman" w:cs="Times New Roman"/>
          <w:sz w:val="12"/>
          <w:szCs w:val="12"/>
        </w:rPr>
      </w:pPr>
    </w:p>
    <w:p w14:paraId="4563E1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o</w:t>
      </w:r>
      <w:proofErr w:type="spellEnd"/>
    </w:p>
    <w:p w14:paraId="23C7D8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D09F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1291EF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3AC3141" w14:textId="77777777" w:rsidR="000672FF" w:rsidRPr="000672FF" w:rsidRDefault="000672FF" w:rsidP="00EB2984">
      <w:pPr>
        <w:spacing w:after="0"/>
        <w:rPr>
          <w:rFonts w:ascii="Times New Roman" w:hAnsi="Times New Roman" w:cs="Times New Roman"/>
          <w:sz w:val="12"/>
          <w:szCs w:val="12"/>
        </w:rPr>
      </w:pPr>
    </w:p>
    <w:p w14:paraId="7FEA4C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5A7371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E837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ing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par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ing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With</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nput.g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CA9AFC3" w14:textId="77777777" w:rsidR="000672FF" w:rsidRPr="000672FF" w:rsidRDefault="000672FF" w:rsidP="00EB2984">
      <w:pPr>
        <w:spacing w:after="0"/>
        <w:rPr>
          <w:rFonts w:ascii="Times New Roman" w:hAnsi="Times New Roman" w:cs="Times New Roman"/>
          <w:sz w:val="12"/>
          <w:szCs w:val="12"/>
        </w:rPr>
      </w:pPr>
    </w:p>
    <w:p w14:paraId="14C8BB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changedTextTokenValue.substr</w:t>
      </w:r>
      <w:proofErr w:type="spellEnd"/>
      <w:r w:rsidRPr="000672FF">
        <w:rPr>
          <w:rFonts w:ascii="Times New Roman" w:hAnsi="Times New Roman" w:cs="Times New Roman"/>
          <w:sz w:val="12"/>
          <w:szCs w:val="12"/>
        </w:rPr>
        <w:t xml:space="preserve">(0, </w:t>
      </w:r>
      <w:proofErr w:type="spellStart"/>
      <w:r w:rsidRPr="000672FF">
        <w:rPr>
          <w:rFonts w:ascii="Times New Roman" w:hAnsi="Times New Roman" w:cs="Times New Roman"/>
          <w:sz w:val="12"/>
          <w:szCs w:val="12"/>
        </w:rPr>
        <w:t>unchangedTextTokenValue.siz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BorderLex.size</w:t>
      </w:r>
      <w:proofErr w:type="spellEnd"/>
      <w:r w:rsidRPr="000672FF">
        <w:rPr>
          <w:rFonts w:ascii="Times New Roman" w:hAnsi="Times New Roman" w:cs="Times New Roman"/>
          <w:sz w:val="12"/>
          <w:szCs w:val="12"/>
        </w:rPr>
        <w:t>());</w:t>
      </w:r>
    </w:p>
    <w:p w14:paraId="73BEF0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tokens.push_back(target-&gt;tryCreateToken(unchangedTextTokenValue));</w:t>
      </w:r>
    </w:p>
    <w:p w14:paraId="7F2F45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changedTextTokenLine</w:t>
      </w:r>
      <w:proofErr w:type="spellEnd"/>
      <w:r w:rsidRPr="000672FF">
        <w:rPr>
          <w:rFonts w:ascii="Times New Roman" w:hAnsi="Times New Roman" w:cs="Times New Roman"/>
          <w:sz w:val="12"/>
          <w:szCs w:val="12"/>
        </w:rPr>
        <w:t>);</w:t>
      </w:r>
    </w:p>
    <w:p w14:paraId="537A6BE1" w14:textId="77777777" w:rsidR="000672FF" w:rsidRPr="000672FF" w:rsidRDefault="000672FF" w:rsidP="00EB2984">
      <w:pPr>
        <w:spacing w:after="0"/>
        <w:rPr>
          <w:rFonts w:ascii="Times New Roman" w:hAnsi="Times New Roman" w:cs="Times New Roman"/>
          <w:sz w:val="12"/>
          <w:szCs w:val="12"/>
        </w:rPr>
      </w:pPr>
    </w:p>
    <w:p w14:paraId="1A897F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w:t>
      </w:r>
    </w:p>
    <w:p w14:paraId="27EF9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D49EF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w:t>
      </w:r>
    </w:p>
    <w:p w14:paraId="086AB7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0FD05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5C22350" w14:textId="77777777" w:rsidR="000672FF" w:rsidRPr="000672FF" w:rsidRDefault="000672FF" w:rsidP="00EB2984">
      <w:pPr>
        <w:spacing w:after="0"/>
        <w:rPr>
          <w:rFonts w:ascii="Times New Roman" w:hAnsi="Times New Roman" w:cs="Times New Roman"/>
          <w:sz w:val="12"/>
          <w:szCs w:val="12"/>
        </w:rPr>
      </w:pPr>
    </w:p>
    <w:p w14:paraId="03D165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inue</w:t>
      </w:r>
      <w:proofErr w:type="spellEnd"/>
      <w:r w:rsidRPr="000672FF">
        <w:rPr>
          <w:rFonts w:ascii="Times New Roman" w:hAnsi="Times New Roman" w:cs="Times New Roman"/>
          <w:sz w:val="12"/>
          <w:szCs w:val="12"/>
        </w:rPr>
        <w:t>;</w:t>
      </w:r>
    </w:p>
    <w:p w14:paraId="133339A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F38073A" w14:textId="77777777" w:rsidR="000672FF" w:rsidRPr="000672FF" w:rsidRDefault="000672FF" w:rsidP="00EB2984">
      <w:pPr>
        <w:spacing w:after="0"/>
        <w:rPr>
          <w:rFonts w:ascii="Times New Roman" w:hAnsi="Times New Roman" w:cs="Times New Roman"/>
          <w:sz w:val="12"/>
          <w:szCs w:val="12"/>
        </w:rPr>
      </w:pPr>
    </w:p>
    <w:p w14:paraId="137A03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AE9FC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0D96D8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FC3FAC" w14:textId="77777777" w:rsidR="000672FF" w:rsidRPr="000672FF" w:rsidRDefault="000672FF" w:rsidP="00EB2984">
      <w:pPr>
        <w:spacing w:after="0"/>
        <w:rPr>
          <w:rFonts w:ascii="Times New Roman" w:hAnsi="Times New Roman" w:cs="Times New Roman"/>
          <w:sz w:val="12"/>
          <w:szCs w:val="12"/>
        </w:rPr>
      </w:pPr>
    </w:p>
    <w:p w14:paraId="5E23AA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empty</w:t>
      </w:r>
      <w:proofErr w:type="spellEnd"/>
      <w:r w:rsidRPr="000672FF">
        <w:rPr>
          <w:rFonts w:ascii="Times New Roman" w:hAnsi="Times New Roman" w:cs="Times New Roman"/>
          <w:sz w:val="12"/>
          <w:szCs w:val="12"/>
        </w:rPr>
        <w:t>())</w:t>
      </w:r>
    </w:p>
    <w:p w14:paraId="195F94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2D53630" w14:textId="77777777" w:rsidR="000672FF" w:rsidRPr="000672FF" w:rsidRDefault="000672FF" w:rsidP="00EB2984">
      <w:pPr>
        <w:spacing w:after="0"/>
        <w:rPr>
          <w:rFonts w:ascii="Times New Roman" w:hAnsi="Times New Roman" w:cs="Times New Roman"/>
          <w:sz w:val="12"/>
          <w:szCs w:val="12"/>
        </w:rPr>
      </w:pPr>
    </w:p>
    <w:p w14:paraId="488C79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EndOfFile</w:t>
      </w:r>
      <w:proofErr w:type="spellEnd"/>
      <w:r w:rsidRPr="000672FF">
        <w:rPr>
          <w:rFonts w:ascii="Times New Roman" w:hAnsi="Times New Roman" w:cs="Times New Roman"/>
          <w:sz w:val="12"/>
          <w:szCs w:val="12"/>
        </w:rPr>
        <w:t>&gt;());</w:t>
      </w:r>
    </w:p>
    <w:p w14:paraId="50116D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w:t>
      </w:r>
      <w:proofErr w:type="spellEnd"/>
      <w:r w:rsidRPr="000672FF">
        <w:rPr>
          <w:rFonts w:ascii="Times New Roman" w:hAnsi="Times New Roman" w:cs="Times New Roman"/>
          <w:sz w:val="12"/>
          <w:szCs w:val="12"/>
        </w:rPr>
        <w:t>;</w:t>
      </w:r>
    </w:p>
    <w:p w14:paraId="47A269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CC2581C" w14:textId="77777777" w:rsidR="000672FF" w:rsidRPr="000672FF" w:rsidRDefault="000672FF" w:rsidP="00EB2984">
      <w:pPr>
        <w:spacing w:after="0"/>
        <w:rPr>
          <w:rFonts w:ascii="Times New Roman" w:hAnsi="Times New Roman" w:cs="Times New Roman"/>
          <w:sz w:val="12"/>
          <w:szCs w:val="12"/>
        </w:rPr>
      </w:pPr>
    </w:p>
    <w:p w14:paraId="06BAF43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4D3734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9D4A3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4D898CE0" w14:textId="77777777" w:rsidR="000672FF" w:rsidRPr="000672FF" w:rsidRDefault="000672FF" w:rsidP="00EB2984">
      <w:pPr>
        <w:spacing w:after="0"/>
        <w:rPr>
          <w:rFonts w:ascii="Times New Roman" w:hAnsi="Times New Roman" w:cs="Times New Roman"/>
          <w:sz w:val="12"/>
          <w:szCs w:val="12"/>
        </w:rPr>
      </w:pPr>
    </w:p>
    <w:p w14:paraId="30EE47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w:t>
      </w:r>
    </w:p>
    <w:p w14:paraId="4031BA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4ECD7BF3" w14:textId="77777777" w:rsidR="000672FF" w:rsidRPr="000672FF" w:rsidRDefault="000672FF" w:rsidP="00EB2984">
      <w:pPr>
        <w:spacing w:after="0"/>
        <w:rPr>
          <w:rFonts w:ascii="Times New Roman" w:hAnsi="Times New Roman" w:cs="Times New Roman"/>
          <w:sz w:val="12"/>
          <w:szCs w:val="12"/>
        </w:rPr>
      </w:pPr>
    </w:p>
    <w:p w14:paraId="3C18E7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22846A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D0889D4" w14:textId="77777777" w:rsidR="000672FF" w:rsidRPr="000672FF" w:rsidRDefault="000672FF" w:rsidP="00EB2984">
      <w:pPr>
        <w:spacing w:after="0"/>
        <w:rPr>
          <w:rFonts w:ascii="Times New Roman" w:hAnsi="Times New Roman" w:cs="Times New Roman"/>
          <w:sz w:val="12"/>
          <w:szCs w:val="12"/>
        </w:rPr>
      </w:pPr>
    </w:p>
    <w:p w14:paraId="5B9C6CC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UnchangedTex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1B05AA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377DB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68388F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5CD30E66" w14:textId="77777777" w:rsidR="000672FF" w:rsidRPr="000672FF" w:rsidRDefault="000672FF" w:rsidP="00EB2984">
      <w:pPr>
        <w:spacing w:after="0"/>
        <w:rPr>
          <w:rFonts w:ascii="Times New Roman" w:hAnsi="Times New Roman" w:cs="Times New Roman"/>
          <w:sz w:val="12"/>
          <w:szCs w:val="12"/>
        </w:rPr>
      </w:pPr>
    </w:p>
    <w:p w14:paraId="27DC54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w:t>
      </w:r>
    </w:p>
    <w:p w14:paraId="4AA70B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w:t>
      </w:r>
    </w:p>
    <w:p w14:paraId="055E5539" w14:textId="77777777" w:rsidR="000672FF" w:rsidRPr="000672FF" w:rsidRDefault="000672FF" w:rsidP="00EB2984">
      <w:pPr>
        <w:spacing w:after="0"/>
        <w:rPr>
          <w:rFonts w:ascii="Times New Roman" w:hAnsi="Times New Roman" w:cs="Times New Roman"/>
          <w:sz w:val="12"/>
          <w:szCs w:val="12"/>
        </w:rPr>
      </w:pPr>
    </w:p>
    <w:p w14:paraId="0EF82B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nchangedTextTokens.try_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619A2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778064" w14:textId="77777777" w:rsidR="000672FF" w:rsidRPr="000672FF" w:rsidRDefault="000672FF" w:rsidP="00EB2984">
      <w:pPr>
        <w:spacing w:after="0"/>
        <w:rPr>
          <w:rFonts w:ascii="Times New Roman" w:hAnsi="Times New Roman" w:cs="Times New Roman"/>
          <w:sz w:val="12"/>
          <w:szCs w:val="12"/>
        </w:rPr>
      </w:pPr>
    </w:p>
    <w:p w14:paraId="6D855F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0B770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86FC5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m_priorityTokens.lower_bound(static_cast&lt;int&gt;(token-&gt;lexeme().size()));</w:t>
      </w:r>
    </w:p>
    <w:p w14:paraId="42FBE628" w14:textId="77777777" w:rsidR="000672FF" w:rsidRPr="000672FF" w:rsidRDefault="000672FF" w:rsidP="00EB2984">
      <w:pPr>
        <w:spacing w:after="0"/>
        <w:rPr>
          <w:rFonts w:ascii="Times New Roman" w:hAnsi="Times New Roman" w:cs="Times New Roman"/>
          <w:sz w:val="12"/>
          <w:szCs w:val="12"/>
        </w:rPr>
      </w:pPr>
    </w:p>
    <w:p w14:paraId="54B95E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w:t>
      </w:r>
    </w:p>
    <w:p w14:paraId="665CEA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amp;</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w:t>
      </w:r>
    </w:p>
    <w:p w14:paraId="159990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F48FD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2490AA" w14:textId="77777777" w:rsidR="000672FF" w:rsidRPr="000672FF" w:rsidRDefault="000672FF" w:rsidP="00EB2984">
      <w:pPr>
        <w:spacing w:after="0"/>
        <w:rPr>
          <w:rFonts w:ascii="Times New Roman" w:hAnsi="Times New Roman" w:cs="Times New Roman"/>
          <w:sz w:val="12"/>
          <w:szCs w:val="12"/>
        </w:rPr>
      </w:pPr>
    </w:p>
    <w:p w14:paraId="0BCEBF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Tex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ang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
    <w:p w14:paraId="158BA68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amp;</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w:t>
      </w:r>
    </w:p>
    <w:p w14:paraId="298096A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52090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ma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w:t>
      </w:r>
    </w:p>
    <w:p w14:paraId="0D50DC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ai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723236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0B534B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157810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26BACA" w14:textId="77777777" w:rsidR="000672FF" w:rsidRPr="000672FF" w:rsidRDefault="000672FF" w:rsidP="00EB2984">
      <w:pPr>
        <w:spacing w:after="0"/>
        <w:rPr>
          <w:rFonts w:ascii="Times New Roman" w:hAnsi="Times New Roman" w:cs="Times New Roman"/>
          <w:sz w:val="12"/>
          <w:szCs w:val="12"/>
        </w:rPr>
      </w:pPr>
    </w:p>
    <w:p w14:paraId="7AD89D9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or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chTex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end</w:t>
      </w:r>
      <w:proofErr w:type="spellEnd"/>
      <w:r w:rsidRPr="000672FF">
        <w:rPr>
          <w:rFonts w:ascii="Times New Roman" w:hAnsi="Times New Roman" w:cs="Times New Roman"/>
          <w:sz w:val="12"/>
          <w:szCs w:val="12"/>
        </w:rPr>
        <w:t>())</w:t>
      </w:r>
    </w:p>
    <w:p w14:paraId="63228B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3F45684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4BE2496" w14:textId="77777777" w:rsidR="000672FF" w:rsidRPr="000672FF" w:rsidRDefault="000672FF" w:rsidP="00EB2984">
      <w:pPr>
        <w:spacing w:after="0"/>
        <w:rPr>
          <w:rFonts w:ascii="Times New Roman" w:hAnsi="Times New Roman" w:cs="Times New Roman"/>
          <w:sz w:val="12"/>
          <w:szCs w:val="12"/>
        </w:rPr>
      </w:pPr>
    </w:p>
    <w:p w14:paraId="6D8E828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F3369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25AFE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priorityTokens.empty</w:t>
      </w:r>
      <w:proofErr w:type="spellEnd"/>
      <w:r w:rsidRPr="000672FF">
        <w:rPr>
          <w:rFonts w:ascii="Times New Roman" w:hAnsi="Times New Roman" w:cs="Times New Roman"/>
          <w:sz w:val="12"/>
          <w:szCs w:val="12"/>
        </w:rPr>
        <w:t>())</w:t>
      </w:r>
    </w:p>
    <w:p w14:paraId="37DC543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No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1A98223E" w14:textId="77777777" w:rsidR="000672FF" w:rsidRPr="000672FF" w:rsidRDefault="000672FF" w:rsidP="00EB2984">
      <w:pPr>
        <w:spacing w:after="0"/>
        <w:rPr>
          <w:rFonts w:ascii="Times New Roman" w:hAnsi="Times New Roman" w:cs="Times New Roman"/>
          <w:sz w:val="12"/>
          <w:szCs w:val="12"/>
        </w:rPr>
      </w:pPr>
    </w:p>
    <w:p w14:paraId="596670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lower_bou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size</w:t>
      </w:r>
      <w:proofErr w:type="spellEnd"/>
      <w:r w:rsidRPr="000672FF">
        <w:rPr>
          <w:rFonts w:ascii="Times New Roman" w:hAnsi="Times New Roman" w:cs="Times New Roman"/>
          <w:sz w:val="12"/>
          <w:szCs w:val="12"/>
        </w:rPr>
        <w:t>()));</w:t>
      </w:r>
    </w:p>
    <w:p w14:paraId="4A07FE9B" w14:textId="77777777" w:rsidR="000672FF" w:rsidRPr="000672FF" w:rsidRDefault="000672FF" w:rsidP="00EB2984">
      <w:pPr>
        <w:spacing w:after="0"/>
        <w:rPr>
          <w:rFonts w:ascii="Times New Roman" w:hAnsi="Times New Roman" w:cs="Times New Roman"/>
          <w:sz w:val="12"/>
          <w:szCs w:val="12"/>
        </w:rPr>
      </w:pPr>
    </w:p>
    <w:p w14:paraId="2FBF6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C3147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824C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Reg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46C074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urReg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w:t>
      </w:r>
    </w:p>
    <w:p w14:paraId="604F93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7E154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w:t>
      </w:r>
    </w:p>
    <w:p w14:paraId="4A7F07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64046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6AF029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A8392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84EE2E" w14:textId="77777777" w:rsidR="000672FF" w:rsidRPr="000672FF" w:rsidRDefault="000672FF" w:rsidP="00EB2984">
      <w:pPr>
        <w:spacing w:after="0"/>
        <w:rPr>
          <w:rFonts w:ascii="Times New Roman" w:hAnsi="Times New Roman" w:cs="Times New Roman"/>
          <w:sz w:val="12"/>
          <w:szCs w:val="12"/>
        </w:rPr>
      </w:pPr>
    </w:p>
    <w:p w14:paraId="3AB22E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60BF40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241DE2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991EB26" w14:textId="77777777" w:rsidR="000672FF" w:rsidRPr="000672FF" w:rsidRDefault="000672FF" w:rsidP="00EB2984">
      <w:pPr>
        <w:spacing w:after="0"/>
        <w:rPr>
          <w:rFonts w:ascii="Times New Roman" w:hAnsi="Times New Roman" w:cs="Times New Roman"/>
          <w:sz w:val="12"/>
          <w:szCs w:val="12"/>
        </w:rPr>
      </w:pPr>
    </w:p>
    <w:p w14:paraId="5DF6D82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61CE8D8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C196E6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empty</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m_unchangedTextToken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06AE56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4276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35BFCD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size</w:t>
      </w:r>
      <w:proofErr w:type="spellEnd"/>
      <w:r w:rsidRPr="000672FF">
        <w:rPr>
          <w:rFonts w:ascii="Times New Roman" w:hAnsi="Times New Roman" w:cs="Times New Roman"/>
          <w:sz w:val="12"/>
          <w:szCs w:val="12"/>
        </w:rPr>
        <w:t>() &gt;= 2)</w:t>
      </w:r>
    </w:p>
    <w:p w14:paraId="1A499C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4FA7F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m_tokens.rbegi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690AD6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5FC595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1146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43DD76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224AD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414BBD0" w14:textId="77777777" w:rsidR="000672FF" w:rsidRPr="000672FF" w:rsidRDefault="000672FF" w:rsidP="00EB2984">
      <w:pPr>
        <w:spacing w:after="0"/>
        <w:rPr>
          <w:rFonts w:ascii="Times New Roman" w:hAnsi="Times New Roman" w:cs="Times New Roman"/>
          <w:sz w:val="12"/>
          <w:szCs w:val="12"/>
        </w:rPr>
      </w:pPr>
    </w:p>
    <w:p w14:paraId="5A760F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7E35D6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7EBB3B" w14:textId="77777777" w:rsidR="000672FF" w:rsidRPr="000672FF" w:rsidRDefault="000672FF" w:rsidP="00EB2984">
      <w:pPr>
        <w:spacing w:after="0"/>
        <w:rPr>
          <w:rFonts w:ascii="Times New Roman" w:hAnsi="Times New Roman" w:cs="Times New Roman"/>
          <w:sz w:val="12"/>
          <w:szCs w:val="12"/>
        </w:rPr>
      </w:pPr>
    </w:p>
    <w:p w14:paraId="02E1C65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A82AD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4612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n';</w:t>
      </w:r>
    </w:p>
    <w:p w14:paraId="0533B4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BAE79CC" w14:textId="77777777" w:rsidR="000672FF" w:rsidRPr="000672FF" w:rsidRDefault="000672FF" w:rsidP="00EB2984">
      <w:pPr>
        <w:spacing w:after="0"/>
        <w:rPr>
          <w:rFonts w:ascii="Times New Roman" w:hAnsi="Times New Roman" w:cs="Times New Roman"/>
          <w:sz w:val="12"/>
          <w:szCs w:val="12"/>
        </w:rPr>
      </w:pPr>
    </w:p>
    <w:p w14:paraId="5F83561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C8A4E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0FA18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 '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58B8A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55E3DA8" w14:textId="77777777" w:rsidR="000672FF" w:rsidRPr="000672FF" w:rsidRDefault="000672FF" w:rsidP="00EB2984">
      <w:pPr>
        <w:spacing w:after="0"/>
        <w:rPr>
          <w:rFonts w:ascii="Times New Roman" w:hAnsi="Times New Roman" w:cs="Times New Roman"/>
          <w:sz w:val="12"/>
          <w:szCs w:val="12"/>
        </w:rPr>
      </w:pPr>
    </w:p>
    <w:p w14:paraId="5B70246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83183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E8D7CB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ph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isdigi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34F573E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76D654D" w14:textId="77777777" w:rsidR="000672FF" w:rsidRPr="000672FF" w:rsidRDefault="000672FF" w:rsidP="00EB2984">
      <w:pPr>
        <w:spacing w:after="0"/>
        <w:rPr>
          <w:rFonts w:ascii="Times New Roman" w:hAnsi="Times New Roman" w:cs="Times New Roman"/>
          <w:sz w:val="12"/>
          <w:szCs w:val="12"/>
        </w:rPr>
      </w:pPr>
    </w:p>
    <w:p w14:paraId="4AD40DC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4210D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30B9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allowedSymblos</w:t>
      </w:r>
      <w:proofErr w:type="spellEnd"/>
      <w:r w:rsidRPr="000672FF">
        <w:rPr>
          <w:rFonts w:ascii="Times New Roman" w:hAnsi="Times New Roman" w:cs="Times New Roman"/>
          <w:sz w:val="12"/>
          <w:szCs w:val="12"/>
        </w:rPr>
        <w:t>{ '_' };</w:t>
      </w:r>
    </w:p>
    <w:p w14:paraId="2DFEB0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llowedSymblo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89B8147" w14:textId="7435D5EA"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05C60FA" w14:textId="0301311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FC5D44A" w14:textId="07EB6EE5"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TokenParser.h</w:t>
      </w:r>
      <w:proofErr w:type="spellEnd"/>
    </w:p>
    <w:p w14:paraId="32530D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74907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7BBFAE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5194CD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IToken.hpp"</w:t>
      </w:r>
    </w:p>
    <w:p w14:paraId="548960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ablePrinter.h</w:t>
      </w:r>
      <w:proofErr w:type="spellEnd"/>
      <w:r w:rsidRPr="000672FF">
        <w:rPr>
          <w:rFonts w:ascii="Times New Roman" w:hAnsi="Times New Roman" w:cs="Times New Roman"/>
          <w:sz w:val="12"/>
          <w:szCs w:val="12"/>
        </w:rPr>
        <w:t>"</w:t>
      </w:r>
    </w:p>
    <w:p w14:paraId="3546FC3E" w14:textId="77777777" w:rsidR="000672FF" w:rsidRPr="000672FF" w:rsidRDefault="000672FF" w:rsidP="00EB2984">
      <w:pPr>
        <w:spacing w:after="0"/>
        <w:rPr>
          <w:rFonts w:ascii="Times New Roman" w:hAnsi="Times New Roman" w:cs="Times New Roman"/>
          <w:sz w:val="12"/>
          <w:szCs w:val="12"/>
        </w:rPr>
      </w:pPr>
    </w:p>
    <w:p w14:paraId="7F479AC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gt;</w:t>
      </w:r>
    </w:p>
    <w:p w14:paraId="7909D6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7E8E8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72EDA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exp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umeric_limits</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min</w:t>
      </w:r>
      <w:proofErr w:type="spellEnd"/>
      <w:r w:rsidRPr="000672FF">
        <w:rPr>
          <w:rFonts w:ascii="Times New Roman" w:hAnsi="Times New Roman" w:cs="Times New Roman"/>
          <w:sz w:val="12"/>
          <w:szCs w:val="12"/>
        </w:rPr>
        <w:t>();</w:t>
      </w:r>
    </w:p>
    <w:p w14:paraId="3B8E1F01" w14:textId="77777777" w:rsidR="000672FF" w:rsidRPr="000672FF" w:rsidRDefault="000672FF" w:rsidP="00EB2984">
      <w:pPr>
        <w:spacing w:after="0"/>
        <w:rPr>
          <w:rFonts w:ascii="Times New Roman" w:hAnsi="Times New Roman" w:cs="Times New Roman"/>
          <w:sz w:val="12"/>
          <w:szCs w:val="12"/>
        </w:rPr>
      </w:pPr>
    </w:p>
    <w:p w14:paraId="56484C5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2EA5A3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tokeniz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nput</w:t>
      </w:r>
      <w:proofErr w:type="spellEnd"/>
      <w:r w:rsidRPr="000672FF">
        <w:rPr>
          <w:rFonts w:ascii="Times New Roman" w:hAnsi="Times New Roman" w:cs="Times New Roman"/>
          <w:sz w:val="12"/>
          <w:szCs w:val="12"/>
        </w:rPr>
        <w:t>);</w:t>
      </w:r>
    </w:p>
    <w:p w14:paraId="23892B5D" w14:textId="77777777" w:rsidR="000672FF" w:rsidRPr="000672FF" w:rsidRDefault="000672FF" w:rsidP="00EB2984">
      <w:pPr>
        <w:spacing w:after="0"/>
        <w:rPr>
          <w:rFonts w:ascii="Times New Roman" w:hAnsi="Times New Roman" w:cs="Times New Roman"/>
          <w:sz w:val="12"/>
          <w:szCs w:val="12"/>
        </w:rPr>
      </w:pPr>
    </w:p>
    <w:p w14:paraId="605164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w:t>
      </w:r>
    </w:p>
    <w:p w14:paraId="2D83B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UnchangedTex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31B03EBB" w14:textId="77777777" w:rsidR="000672FF" w:rsidRPr="000672FF" w:rsidRDefault="000672FF" w:rsidP="00EB2984">
      <w:pPr>
        <w:spacing w:after="0"/>
        <w:rPr>
          <w:rFonts w:ascii="Times New Roman" w:hAnsi="Times New Roman" w:cs="Times New Roman"/>
          <w:sz w:val="12"/>
          <w:szCs w:val="12"/>
        </w:rPr>
      </w:pPr>
    </w:p>
    <w:p w14:paraId="51636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6E1325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6F8A6B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4977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k)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k).</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 };</w:t>
      </w:r>
    </w:p>
    <w:p w14:paraId="196C81DD" w14:textId="77777777" w:rsidR="000672FF" w:rsidRPr="000672FF" w:rsidRDefault="000672FF" w:rsidP="00EB2984">
      <w:pPr>
        <w:spacing w:after="0"/>
        <w:rPr>
          <w:rFonts w:ascii="Times New Roman" w:hAnsi="Times New Roman" w:cs="Times New Roman"/>
          <w:sz w:val="12"/>
          <w:szCs w:val="12"/>
        </w:rPr>
      </w:pPr>
    </w:p>
    <w:p w14:paraId="72BEB0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0;</w:t>
      </w:r>
    </w:p>
    <w:p w14:paraId="187F9D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0;</w:t>
      </w:r>
    </w:p>
    <w:p w14:paraId="72D56A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0;</w:t>
      </w:r>
    </w:p>
    <w:p w14:paraId="006D718B" w14:textId="77777777" w:rsidR="000672FF" w:rsidRPr="000672FF" w:rsidRDefault="000672FF" w:rsidP="00EB2984">
      <w:pPr>
        <w:spacing w:after="0"/>
        <w:rPr>
          <w:rFonts w:ascii="Times New Roman" w:hAnsi="Times New Roman" w:cs="Times New Roman"/>
          <w:sz w:val="12"/>
          <w:szCs w:val="12"/>
        </w:rPr>
      </w:pPr>
    </w:p>
    <w:p w14:paraId="01A985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5F7A80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A103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3103E8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7DF2F3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6C799A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1A4BF1" w14:textId="77777777" w:rsidR="000672FF" w:rsidRPr="000672FF" w:rsidRDefault="000672FF" w:rsidP="00EB2984">
      <w:pPr>
        <w:spacing w:after="0"/>
        <w:rPr>
          <w:rFonts w:ascii="Times New Roman" w:hAnsi="Times New Roman" w:cs="Times New Roman"/>
          <w:sz w:val="12"/>
          <w:szCs w:val="12"/>
        </w:rPr>
      </w:pPr>
    </w:p>
    <w:p w14:paraId="5BE0045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0 = "#";</w:t>
      </w:r>
    </w:p>
    <w:p w14:paraId="3C1342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1 = "SYMBOL";</w:t>
      </w:r>
    </w:p>
    <w:p w14:paraId="49E6C6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2 = "TYPE";</w:t>
      </w:r>
    </w:p>
    <w:p w14:paraId="3557241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3 = "VALUE";</w:t>
      </w:r>
    </w:p>
    <w:p w14:paraId="6B10F7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4 = "LINE";</w:t>
      </w:r>
    </w:p>
    <w:p w14:paraId="05012A16" w14:textId="77777777" w:rsidR="000672FF" w:rsidRPr="000672FF" w:rsidRDefault="000672FF" w:rsidP="00EB2984">
      <w:pPr>
        <w:spacing w:after="0"/>
        <w:rPr>
          <w:rFonts w:ascii="Times New Roman" w:hAnsi="Times New Roman" w:cs="Times New Roman"/>
          <w:sz w:val="12"/>
          <w:szCs w:val="12"/>
        </w:rPr>
      </w:pPr>
    </w:p>
    <w:p w14:paraId="18B830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 xml:space="preserve"> = 1;</w:t>
      </w:r>
    </w:p>
    <w:p w14:paraId="6D3C06B7" w14:textId="77777777" w:rsidR="000672FF" w:rsidRPr="000672FF" w:rsidRDefault="000672FF" w:rsidP="00EB2984">
      <w:pPr>
        <w:spacing w:after="0"/>
        <w:rPr>
          <w:rFonts w:ascii="Times New Roman" w:hAnsi="Times New Roman" w:cs="Times New Roman"/>
          <w:sz w:val="12"/>
          <w:szCs w:val="12"/>
        </w:rPr>
      </w:pPr>
    </w:p>
    <w:p w14:paraId="32DA8C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0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0.siz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s.size</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053F56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1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1.siz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69E2D4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2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2.siz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3DF99B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3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3.siz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2BD21B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4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4.siz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3669D089" w14:textId="77777777" w:rsidR="000672FF" w:rsidRPr="000672FF" w:rsidRDefault="000672FF" w:rsidP="00EB2984">
      <w:pPr>
        <w:spacing w:after="0"/>
        <w:rPr>
          <w:rFonts w:ascii="Times New Roman" w:hAnsi="Times New Roman" w:cs="Times New Roman"/>
          <w:sz w:val="12"/>
          <w:szCs w:val="12"/>
        </w:rPr>
      </w:pPr>
    </w:p>
    <w:p w14:paraId="1471F8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0.size() % 2) != (widthColumn0 % 2)) widthColumn0++;</w:t>
      </w:r>
    </w:p>
    <w:p w14:paraId="734E93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1.size() % 2) != (widthColumn1 % 2)) widthColumn1++;</w:t>
      </w:r>
    </w:p>
    <w:p w14:paraId="288A3C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2.size() % 2) != (widthColumn2 % 2)) widthColumn2++;</w:t>
      </w:r>
    </w:p>
    <w:p w14:paraId="5A44B5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3.size() % 2) != (widthColumn3 % 2)) widthColumn3++;</w:t>
      </w:r>
    </w:p>
    <w:p w14:paraId="1900F2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4.size() % 2) != (widthColumn4 % 2)) widthColumn4++;</w:t>
      </w:r>
    </w:p>
    <w:p w14:paraId="546948E1" w14:textId="77777777" w:rsidR="000672FF" w:rsidRPr="000672FF" w:rsidRDefault="000672FF" w:rsidP="00EB2984">
      <w:pPr>
        <w:spacing w:after="0"/>
        <w:rPr>
          <w:rFonts w:ascii="Times New Roman" w:hAnsi="Times New Roman" w:cs="Times New Roman"/>
          <w:sz w:val="12"/>
          <w:szCs w:val="12"/>
        </w:rPr>
      </w:pPr>
    </w:p>
    <w:p w14:paraId="661DCE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 xml:space="preserve"> = 1;</w:t>
      </w:r>
    </w:p>
    <w:p w14:paraId="208CF0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Index</w:t>
      </w:r>
      <w:proofErr w:type="spellEnd"/>
      <w:r w:rsidRPr="000672FF">
        <w:rPr>
          <w:rFonts w:ascii="Times New Roman" w:hAnsi="Times New Roman" w:cs="Times New Roman"/>
          <w:sz w:val="12"/>
          <w:szCs w:val="12"/>
        </w:rPr>
        <w:t xml:space="preserve"> = [&amp;</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 };</w:t>
      </w:r>
    </w:p>
    <w:p w14:paraId="59E3C1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emex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w:t>
      </w:r>
    </w:p>
    <w:p w14:paraId="117D84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174FC3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w:t>
      </w:r>
    </w:p>
    <w:p w14:paraId="6A00E3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i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w:t>
      </w:r>
    </w:p>
    <w:p w14:paraId="3F2D531A" w14:textId="77777777" w:rsidR="000672FF" w:rsidRPr="000672FF" w:rsidRDefault="000672FF" w:rsidP="00EB2984">
      <w:pPr>
        <w:spacing w:after="0"/>
        <w:rPr>
          <w:rFonts w:ascii="Times New Roman" w:hAnsi="Times New Roman" w:cs="Times New Roman"/>
          <w:sz w:val="12"/>
          <w:szCs w:val="12"/>
        </w:rPr>
      </w:pPr>
    </w:p>
    <w:p w14:paraId="48D9E1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Tab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w:t>
      </w:r>
    </w:p>
    <w:p w14:paraId="69BD97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kHeaderColumn0, kHeaderColumn1, kHeaderColumn2, kHeaderColumn3, kHeaderColumn4 },</w:t>
      </w:r>
    </w:p>
    <w:p w14:paraId="2971438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widthColumn0, widthColumn1, widthColumn2, widthColumn3, widthColumn4 },</w:t>
      </w:r>
    </w:p>
    <w:p w14:paraId="793897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CENTRE,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RIGHT },</w:t>
      </w:r>
    </w:p>
    <w:p w14:paraId="0B0FE3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7BA69A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tInde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emex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ine</w:t>
      </w:r>
      <w:proofErr w:type="spellEnd"/>
      <w:r w:rsidRPr="000672FF">
        <w:rPr>
          <w:rFonts w:ascii="Times New Roman" w:hAnsi="Times New Roman" w:cs="Times New Roman"/>
          <w:sz w:val="12"/>
          <w:szCs w:val="12"/>
        </w:rPr>
        <w:t xml:space="preserve"> },</w:t>
      </w:r>
    </w:p>
    <w:p w14:paraId="41722C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5419D4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E037042" w14:textId="77777777" w:rsidR="000672FF" w:rsidRPr="000672FF" w:rsidRDefault="000672FF" w:rsidP="00EB2984">
      <w:pPr>
        <w:spacing w:after="0"/>
        <w:rPr>
          <w:rFonts w:ascii="Times New Roman" w:hAnsi="Times New Roman" w:cs="Times New Roman"/>
          <w:sz w:val="12"/>
          <w:szCs w:val="12"/>
        </w:rPr>
      </w:pPr>
    </w:p>
    <w:p w14:paraId="64F6A21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4B622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A52AA87" w14:textId="77777777" w:rsidR="000672FF" w:rsidRPr="000672FF" w:rsidRDefault="000672FF" w:rsidP="00EB2984">
      <w:pPr>
        <w:spacing w:after="0"/>
        <w:rPr>
          <w:rFonts w:ascii="Times New Roman" w:hAnsi="Times New Roman" w:cs="Times New Roman"/>
          <w:sz w:val="12"/>
          <w:szCs w:val="12"/>
        </w:rPr>
      </w:pPr>
    </w:p>
    <w:p w14:paraId="1064C01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42A95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70A65F8E" w14:textId="77777777" w:rsidR="000672FF" w:rsidRPr="000672FF" w:rsidRDefault="000672FF" w:rsidP="00EB2984">
      <w:pPr>
        <w:spacing w:after="0"/>
        <w:rPr>
          <w:rFonts w:ascii="Times New Roman" w:hAnsi="Times New Roman" w:cs="Times New Roman"/>
          <w:sz w:val="12"/>
          <w:szCs w:val="12"/>
        </w:rPr>
      </w:pPr>
    </w:p>
    <w:p w14:paraId="39ACC06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335CEB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0EB168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709755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50E833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705B604" w14:textId="77777777" w:rsidR="000672FF" w:rsidRPr="000672FF" w:rsidRDefault="000672FF" w:rsidP="00EB2984">
      <w:pPr>
        <w:spacing w:after="0"/>
        <w:rPr>
          <w:rFonts w:ascii="Times New Roman" w:hAnsi="Times New Roman" w:cs="Times New Roman"/>
          <w:sz w:val="12"/>
          <w:szCs w:val="12"/>
        </w:rPr>
      </w:pPr>
    </w:p>
    <w:p w14:paraId="3124A08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52E41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Compare</w:t>
      </w:r>
      <w:proofErr w:type="spellEnd"/>
    </w:p>
    <w:p w14:paraId="3A9FB7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4817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p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amp; a,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amp; b)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
    <w:p w14:paraId="14A782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3C48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a &gt; b;</w:t>
      </w:r>
    </w:p>
    <w:p w14:paraId="18AA0D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EDDDD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083BF24" w14:textId="77777777" w:rsidR="000672FF" w:rsidRPr="000672FF" w:rsidRDefault="000672FF" w:rsidP="00EB2984">
      <w:pPr>
        <w:spacing w:after="0"/>
        <w:rPr>
          <w:rFonts w:ascii="Times New Roman" w:hAnsi="Times New Roman" w:cs="Times New Roman"/>
          <w:sz w:val="12"/>
          <w:szCs w:val="12"/>
        </w:rPr>
      </w:pPr>
    </w:p>
    <w:p w14:paraId="4948922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01CE1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PriorityCompar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priorityTokens</w:t>
      </w:r>
      <w:proofErr w:type="spellEnd"/>
      <w:r w:rsidRPr="000672FF">
        <w:rPr>
          <w:rFonts w:ascii="Times New Roman" w:hAnsi="Times New Roman" w:cs="Times New Roman"/>
          <w:sz w:val="12"/>
          <w:szCs w:val="12"/>
        </w:rPr>
        <w:t>;</w:t>
      </w:r>
    </w:p>
    <w:p w14:paraId="6EF850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upl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
    <w:p w14:paraId="472F329C" w14:textId="77777777" w:rsidR="000672FF" w:rsidRPr="000672FF" w:rsidRDefault="000672FF" w:rsidP="00EB2984">
      <w:pPr>
        <w:spacing w:after="0"/>
        <w:rPr>
          <w:rFonts w:ascii="Times New Roman" w:hAnsi="Times New Roman" w:cs="Times New Roman"/>
          <w:sz w:val="12"/>
          <w:szCs w:val="12"/>
        </w:rPr>
      </w:pPr>
    </w:p>
    <w:p w14:paraId="78B56F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tokens</w:t>
      </w:r>
      <w:proofErr w:type="spellEnd"/>
      <w:r w:rsidRPr="000672FF">
        <w:rPr>
          <w:rFonts w:ascii="Times New Roman" w:hAnsi="Times New Roman" w:cs="Times New Roman"/>
          <w:sz w:val="12"/>
          <w:szCs w:val="12"/>
        </w:rPr>
        <w:t>;</w:t>
      </w:r>
    </w:p>
    <w:p w14:paraId="63817461" w14:textId="77777777" w:rsidR="000672FF" w:rsidRPr="000672FF" w:rsidRDefault="000672FF" w:rsidP="00EB2984">
      <w:pPr>
        <w:spacing w:after="0"/>
        <w:rPr>
          <w:rFonts w:ascii="Times New Roman" w:hAnsi="Times New Roman" w:cs="Times New Roman"/>
          <w:sz w:val="12"/>
          <w:szCs w:val="12"/>
        </w:rPr>
      </w:pPr>
    </w:p>
    <w:p w14:paraId="785A92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getTokenBy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hi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45BD47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lower_bou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size</w:t>
      </w:r>
      <w:proofErr w:type="spellEnd"/>
      <w:r w:rsidRPr="000672FF">
        <w:rPr>
          <w:rFonts w:ascii="Times New Roman" w:hAnsi="Times New Roman" w:cs="Times New Roman"/>
          <w:sz w:val="12"/>
          <w:szCs w:val="12"/>
        </w:rPr>
        <w:t>()));</w:t>
      </w:r>
    </w:p>
    <w:p w14:paraId="0976E6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amp;</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317C1E5D" w14:textId="77777777" w:rsidR="000672FF" w:rsidRPr="000672FF" w:rsidRDefault="000672FF" w:rsidP="00EB2984">
      <w:pPr>
        <w:spacing w:after="0"/>
        <w:rPr>
          <w:rFonts w:ascii="Times New Roman" w:hAnsi="Times New Roman" w:cs="Times New Roman"/>
          <w:sz w:val="12"/>
          <w:szCs w:val="12"/>
        </w:rPr>
      </w:pPr>
    </w:p>
    <w:p w14:paraId="01A5B3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w:t>
      </w:r>
    </w:p>
    <w:p w14:paraId="4CDF18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tTokenBy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und</w:t>
      </w:r>
      <w:proofErr w:type="spellEnd"/>
      <w:r w:rsidRPr="000672FF">
        <w:rPr>
          <w:rFonts w:ascii="Times New Roman" w:hAnsi="Times New Roman" w:cs="Times New Roman"/>
          <w:sz w:val="12"/>
          <w:szCs w:val="12"/>
        </w:rPr>
        <w:t>");</w:t>
      </w:r>
    </w:p>
    <w:p w14:paraId="25B54009" w14:textId="77777777" w:rsidR="000672FF" w:rsidRPr="000672FF" w:rsidRDefault="000672FF" w:rsidP="00EB2984">
      <w:pPr>
        <w:spacing w:after="0"/>
        <w:rPr>
          <w:rFonts w:ascii="Times New Roman" w:hAnsi="Times New Roman" w:cs="Times New Roman"/>
          <w:sz w:val="12"/>
          <w:szCs w:val="12"/>
        </w:rPr>
      </w:pPr>
    </w:p>
    <w:p w14:paraId="35665F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3363EC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0A00BC" w14:textId="6A26A0BC"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6F14D3F"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F04E735" w14:textId="092BFFE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b/>
          <w:bCs/>
          <w:sz w:val="12"/>
          <w:szCs w:val="12"/>
        </w:rPr>
        <w:lastRenderedPageBreak/>
        <w:t>TokenRegister.cpp</w:t>
      </w:r>
    </w:p>
    <w:p w14:paraId="334354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38FD5C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Register.h</w:t>
      </w:r>
      <w:proofErr w:type="spellEnd"/>
      <w:r w:rsidRPr="000672FF">
        <w:rPr>
          <w:rFonts w:ascii="Times New Roman" w:hAnsi="Times New Roman" w:cs="Times New Roman"/>
          <w:sz w:val="12"/>
          <w:szCs w:val="12"/>
        </w:rPr>
        <w:t>"</w:t>
      </w:r>
    </w:p>
    <w:p w14:paraId="6AC728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Controller.h</w:t>
      </w:r>
      <w:proofErr w:type="spellEnd"/>
      <w:r w:rsidRPr="000672FF">
        <w:rPr>
          <w:rFonts w:ascii="Times New Roman" w:hAnsi="Times New Roman" w:cs="Times New Roman"/>
          <w:sz w:val="12"/>
          <w:szCs w:val="12"/>
        </w:rPr>
        <w:t>"</w:t>
      </w:r>
    </w:p>
    <w:p w14:paraId="75579F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mon.h</w:t>
      </w:r>
      <w:proofErr w:type="spellEnd"/>
      <w:r w:rsidRPr="000672FF">
        <w:rPr>
          <w:rFonts w:ascii="Times New Roman" w:hAnsi="Times New Roman" w:cs="Times New Roman"/>
          <w:sz w:val="12"/>
          <w:szCs w:val="12"/>
        </w:rPr>
        <w:t>"</w:t>
      </w:r>
    </w:p>
    <w:p w14:paraId="3D8A62C5" w14:textId="77777777" w:rsidR="000672FF" w:rsidRPr="000672FF" w:rsidRDefault="000672FF" w:rsidP="00EB2984">
      <w:pPr>
        <w:spacing w:after="0"/>
        <w:rPr>
          <w:rFonts w:ascii="Times New Roman" w:hAnsi="Times New Roman" w:cs="Times New Roman"/>
          <w:sz w:val="12"/>
          <w:szCs w:val="12"/>
        </w:rPr>
      </w:pPr>
    </w:p>
    <w:p w14:paraId="00FBF6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fRule.h</w:t>
      </w:r>
      <w:proofErr w:type="spellEnd"/>
      <w:r w:rsidRPr="000672FF">
        <w:rPr>
          <w:rFonts w:ascii="Times New Roman" w:hAnsi="Times New Roman" w:cs="Times New Roman"/>
          <w:sz w:val="12"/>
          <w:szCs w:val="12"/>
        </w:rPr>
        <w:t>"</w:t>
      </w:r>
    </w:p>
    <w:p w14:paraId="5D2321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oto</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otoRule.h</w:t>
      </w:r>
      <w:proofErr w:type="spellEnd"/>
      <w:r w:rsidRPr="000672FF">
        <w:rPr>
          <w:rFonts w:ascii="Times New Roman" w:hAnsi="Times New Roman" w:cs="Times New Roman"/>
          <w:sz w:val="12"/>
          <w:szCs w:val="12"/>
        </w:rPr>
        <w:t>"</w:t>
      </w:r>
    </w:p>
    <w:p w14:paraId="27D7C8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For/</w:t>
      </w:r>
      <w:proofErr w:type="spellStart"/>
      <w:r w:rsidRPr="000672FF">
        <w:rPr>
          <w:rFonts w:ascii="Times New Roman" w:hAnsi="Times New Roman" w:cs="Times New Roman"/>
          <w:sz w:val="12"/>
          <w:szCs w:val="12"/>
        </w:rPr>
        <w:t>ForRule.h</w:t>
      </w:r>
      <w:proofErr w:type="spellEnd"/>
      <w:r w:rsidRPr="000672FF">
        <w:rPr>
          <w:rFonts w:ascii="Times New Roman" w:hAnsi="Times New Roman" w:cs="Times New Roman"/>
          <w:sz w:val="12"/>
          <w:szCs w:val="12"/>
        </w:rPr>
        <w:t>"</w:t>
      </w:r>
    </w:p>
    <w:p w14:paraId="1C253D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While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WhileRule.h</w:t>
      </w:r>
      <w:proofErr w:type="spellEnd"/>
      <w:r w:rsidRPr="000672FF">
        <w:rPr>
          <w:rFonts w:ascii="Times New Roman" w:hAnsi="Times New Roman" w:cs="Times New Roman"/>
          <w:sz w:val="12"/>
          <w:szCs w:val="12"/>
        </w:rPr>
        <w:t>"</w:t>
      </w:r>
    </w:p>
    <w:p w14:paraId="5BB83B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peatUnti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peatUntilRule.h</w:t>
      </w:r>
      <w:proofErr w:type="spellEnd"/>
      <w:r w:rsidRPr="000672FF">
        <w:rPr>
          <w:rFonts w:ascii="Times New Roman" w:hAnsi="Times New Roman" w:cs="Times New Roman"/>
          <w:sz w:val="12"/>
          <w:szCs w:val="12"/>
        </w:rPr>
        <w:t>"</w:t>
      </w:r>
    </w:p>
    <w:p w14:paraId="45C8897D" w14:textId="77777777" w:rsidR="000672FF" w:rsidRPr="000672FF" w:rsidRDefault="000672FF" w:rsidP="00EB2984">
      <w:pPr>
        <w:spacing w:after="0"/>
        <w:rPr>
          <w:rFonts w:ascii="Times New Roman" w:hAnsi="Times New Roman" w:cs="Times New Roman"/>
          <w:sz w:val="12"/>
          <w:szCs w:val="12"/>
        </w:rPr>
      </w:pPr>
    </w:p>
    <w:p w14:paraId="394F4BF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322113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9FAA80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If</w:t>
      </w:r>
      <w:proofErr w:type="spellEnd"/>
      <w:r w:rsidRPr="000672FF">
        <w:rPr>
          <w:rFonts w:ascii="Times New Roman" w:hAnsi="Times New Roman" w:cs="Times New Roman"/>
          <w:sz w:val="12"/>
          <w:szCs w:val="12"/>
        </w:rPr>
        <w:t>);</w:t>
      </w:r>
    </w:p>
    <w:p w14:paraId="600C28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Go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4D6C0D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Label</w:t>
      </w:r>
      <w:proofErr w:type="spellEnd"/>
      <w:r w:rsidRPr="000672FF">
        <w:rPr>
          <w:rFonts w:ascii="Times New Roman" w:hAnsi="Times New Roman" w:cs="Times New Roman"/>
          <w:sz w:val="12"/>
          <w:szCs w:val="12"/>
        </w:rPr>
        <w:t>);</w:t>
      </w:r>
    </w:p>
    <w:p w14:paraId="454D97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For</w:t>
      </w:r>
      <w:proofErr w:type="spellEnd"/>
      <w:r w:rsidRPr="000672FF">
        <w:rPr>
          <w:rFonts w:ascii="Times New Roman" w:hAnsi="Times New Roman" w:cs="Times New Roman"/>
          <w:sz w:val="12"/>
          <w:szCs w:val="12"/>
        </w:rPr>
        <w:t>);</w:t>
      </w:r>
    </w:p>
    <w:p w14:paraId="4CAB7A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While</w:t>
      </w:r>
      <w:proofErr w:type="spellEnd"/>
      <w:r w:rsidRPr="000672FF">
        <w:rPr>
          <w:rFonts w:ascii="Times New Roman" w:hAnsi="Times New Roman" w:cs="Times New Roman"/>
          <w:sz w:val="12"/>
          <w:szCs w:val="12"/>
        </w:rPr>
        <w:t>);</w:t>
      </w:r>
    </w:p>
    <w:p w14:paraId="699A50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RepeatUntil</w:t>
      </w:r>
      <w:proofErr w:type="spellEnd"/>
      <w:r w:rsidRPr="000672FF">
        <w:rPr>
          <w:rFonts w:ascii="Times New Roman" w:hAnsi="Times New Roman" w:cs="Times New Roman"/>
          <w:sz w:val="12"/>
          <w:szCs w:val="12"/>
        </w:rPr>
        <w:t>);</w:t>
      </w:r>
    </w:p>
    <w:p w14:paraId="6009134A" w14:textId="77777777" w:rsidR="000672FF" w:rsidRPr="000672FF" w:rsidRDefault="000672FF" w:rsidP="00EB2984">
      <w:pPr>
        <w:spacing w:after="0"/>
        <w:rPr>
          <w:rFonts w:ascii="Times New Roman" w:hAnsi="Times New Roman" w:cs="Times New Roman"/>
          <w:sz w:val="12"/>
          <w:szCs w:val="12"/>
        </w:rPr>
      </w:pPr>
    </w:p>
    <w:p w14:paraId="5735D7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Controller::Instance()-&gt;regItem&lt;token::Unknown&gt;(ItemType::TokenAndRule, -2);</w:t>
      </w:r>
    </w:p>
    <w:p w14:paraId="478AA6EA" w14:textId="77777777" w:rsidR="000672FF" w:rsidRPr="000672FF" w:rsidRDefault="000672FF" w:rsidP="00EB2984">
      <w:pPr>
        <w:spacing w:after="0"/>
        <w:rPr>
          <w:rFonts w:ascii="Times New Roman" w:hAnsi="Times New Roman" w:cs="Times New Roman"/>
          <w:sz w:val="12"/>
          <w:szCs w:val="12"/>
        </w:rPr>
      </w:pPr>
    </w:p>
    <w:p w14:paraId="2D3233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Controller::Instance()-&gt;regUnchangedTextToken(std::make_shared&lt;Comment&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LComme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nullptr</w:t>
      </w:r>
      <w:proofErr w:type="spellEnd"/>
      <w:r w:rsidRPr="000672FF">
        <w:rPr>
          <w:rFonts w:ascii="Times New Roman" w:hAnsi="Times New Roman" w:cs="Times New Roman"/>
          <w:sz w:val="12"/>
          <w:szCs w:val="12"/>
        </w:rPr>
        <w:t>);</w:t>
      </w:r>
    </w:p>
    <w:p w14:paraId="79DB7897" w14:textId="77777777" w:rsidR="000672FF" w:rsidRPr="000672FF" w:rsidRDefault="000672FF" w:rsidP="00EB2984">
      <w:pPr>
        <w:spacing w:after="0"/>
        <w:rPr>
          <w:rFonts w:ascii="Times New Roman" w:hAnsi="Times New Roman" w:cs="Times New Roman"/>
          <w:sz w:val="12"/>
          <w:szCs w:val="12"/>
        </w:rPr>
      </w:pPr>
    </w:p>
    <w:p w14:paraId="73AE20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780503C0" w14:textId="40921A9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01341AA"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6D1901A" w14:textId="08BD2E77"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TokenRegister.h</w:t>
      </w:r>
      <w:proofErr w:type="spellEnd"/>
    </w:p>
    <w:p w14:paraId="465B22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15725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753000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Controller.h</w:t>
      </w:r>
      <w:proofErr w:type="spellEnd"/>
      <w:r w:rsidRPr="000672FF">
        <w:rPr>
          <w:rFonts w:ascii="Times New Roman" w:hAnsi="Times New Roman" w:cs="Times New Roman"/>
          <w:sz w:val="12"/>
          <w:szCs w:val="12"/>
        </w:rPr>
        <w:t>"</w:t>
      </w:r>
    </w:p>
    <w:p w14:paraId="46359185" w14:textId="77777777" w:rsidR="000672FF" w:rsidRPr="000672FF" w:rsidRDefault="000672FF" w:rsidP="00EB2984">
      <w:pPr>
        <w:spacing w:after="0"/>
        <w:rPr>
          <w:rFonts w:ascii="Times New Roman" w:hAnsi="Times New Roman" w:cs="Times New Roman"/>
          <w:sz w:val="12"/>
          <w:szCs w:val="12"/>
        </w:rPr>
      </w:pPr>
    </w:p>
    <w:p w14:paraId="101C67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ent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defined.h</w:t>
      </w:r>
      <w:proofErr w:type="spellEnd"/>
      <w:r w:rsidRPr="000672FF">
        <w:rPr>
          <w:rFonts w:ascii="Times New Roman" w:hAnsi="Times New Roman" w:cs="Times New Roman"/>
          <w:sz w:val="12"/>
          <w:szCs w:val="12"/>
        </w:rPr>
        <w:t>"</w:t>
      </w:r>
    </w:p>
    <w:p w14:paraId="2CCD67F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Common/</w:t>
      </w:r>
      <w:proofErr w:type="spellStart"/>
      <w:r w:rsidRPr="000672FF">
        <w:rPr>
          <w:rFonts w:ascii="Times New Roman" w:hAnsi="Times New Roman" w:cs="Times New Roman"/>
          <w:sz w:val="12"/>
          <w:szCs w:val="12"/>
        </w:rPr>
        <w:t>Unknown.h</w:t>
      </w:r>
      <w:proofErr w:type="spellEnd"/>
      <w:r w:rsidRPr="000672FF">
        <w:rPr>
          <w:rFonts w:ascii="Times New Roman" w:hAnsi="Times New Roman" w:cs="Times New Roman"/>
          <w:sz w:val="12"/>
          <w:szCs w:val="12"/>
        </w:rPr>
        <w:t>"</w:t>
      </w:r>
    </w:p>
    <w:p w14:paraId="5F1A4486" w14:textId="77777777" w:rsidR="000672FF" w:rsidRPr="000672FF" w:rsidRDefault="000672FF" w:rsidP="00EB2984">
      <w:pPr>
        <w:spacing w:after="0"/>
        <w:rPr>
          <w:rFonts w:ascii="Times New Roman" w:hAnsi="Times New Roman" w:cs="Times New Roman"/>
          <w:sz w:val="12"/>
          <w:szCs w:val="12"/>
        </w:rPr>
      </w:pPr>
    </w:p>
    <w:p w14:paraId="0DC3A1B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251EFB6A" w14:textId="77777777" w:rsidR="000672FF" w:rsidRPr="000672FF" w:rsidRDefault="000672FF" w:rsidP="00EB2984">
      <w:pPr>
        <w:spacing w:after="0"/>
        <w:rPr>
          <w:rFonts w:ascii="Times New Roman" w:hAnsi="Times New Roman" w:cs="Times New Roman"/>
          <w:sz w:val="12"/>
          <w:szCs w:val="12"/>
        </w:rPr>
      </w:pPr>
    </w:p>
    <w:p w14:paraId="309FCB8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typename</w:t>
      </w:r>
      <w:proofErr w:type="spellEnd"/>
      <w:r w:rsidRPr="000672FF">
        <w:rPr>
          <w:rFonts w:ascii="Times New Roman" w:hAnsi="Times New Roman" w:cs="Times New Roman"/>
          <w:sz w:val="12"/>
          <w:szCs w:val="12"/>
        </w:rPr>
        <w:t xml:space="preserve"> T&gt;</w:t>
      </w:r>
    </w:p>
    <w:p w14:paraId="7D4EDDF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Semanti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55A63F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5D436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192EB5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2FF71F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367352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128DE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ynamic_pointer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17E85F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89DA1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39953B" w14:textId="77777777" w:rsidR="000672FF" w:rsidRPr="000672FF" w:rsidRDefault="000672FF" w:rsidP="00EB2984">
      <w:pPr>
        <w:spacing w:after="0"/>
        <w:rPr>
          <w:rFonts w:ascii="Times New Roman" w:hAnsi="Times New Roman" w:cs="Times New Roman"/>
          <w:sz w:val="12"/>
          <w:szCs w:val="12"/>
        </w:rPr>
      </w:pPr>
    </w:p>
    <w:p w14:paraId="561EDE7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begin</w:t>
      </w:r>
      <w:proofErr w:type="spellEnd"/>
      <w:r w:rsidRPr="000672FF">
        <w:rPr>
          <w:rFonts w:ascii="Times New Roman" w:hAnsi="Times New Roman" w:cs="Times New Roman"/>
          <w:sz w:val="12"/>
          <w:szCs w:val="12"/>
        </w:rPr>
        <w:t>();</w:t>
      </w:r>
    </w:p>
    <w:p w14:paraId="794A240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2C54C0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w:t>
      </w:r>
    </w:p>
    <w:p w14:paraId="4A57180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p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0A4144FF" w14:textId="77777777" w:rsidR="000672FF" w:rsidRPr="000672FF" w:rsidRDefault="000672FF" w:rsidP="00EB2984">
      <w:pPr>
        <w:spacing w:after="0"/>
        <w:rPr>
          <w:rFonts w:ascii="Times New Roman" w:hAnsi="Times New Roman" w:cs="Times New Roman"/>
          <w:sz w:val="12"/>
          <w:szCs w:val="12"/>
        </w:rPr>
      </w:pPr>
    </w:p>
    <w:p w14:paraId="0500A19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eras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 [&amp;</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0442CA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1156219E" w14:textId="77777777" w:rsidR="000672FF" w:rsidRPr="000672FF" w:rsidRDefault="000672FF" w:rsidP="00EB2984">
      <w:pPr>
        <w:spacing w:after="0"/>
        <w:rPr>
          <w:rFonts w:ascii="Times New Roman" w:hAnsi="Times New Roman" w:cs="Times New Roman"/>
          <w:sz w:val="12"/>
          <w:szCs w:val="12"/>
        </w:rPr>
      </w:pPr>
    </w:p>
    <w:p w14:paraId="305463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errorsMsg</w:t>
      </w:r>
      <w:proofErr w:type="spellEnd"/>
      <w:r w:rsidRPr="000672FF">
        <w:rPr>
          <w:rFonts w:ascii="Times New Roman" w:hAnsi="Times New Roman" w:cs="Times New Roman"/>
          <w:sz w:val="12"/>
          <w:szCs w:val="12"/>
        </w:rPr>
        <w:t>;</w:t>
      </w:r>
    </w:p>
    <w:p w14:paraId="3079C259" w14:textId="77777777" w:rsidR="000672FF" w:rsidRPr="000672FF" w:rsidRDefault="000672FF" w:rsidP="00EB2984">
      <w:pPr>
        <w:spacing w:after="0"/>
        <w:rPr>
          <w:rFonts w:ascii="Times New Roman" w:hAnsi="Times New Roman" w:cs="Times New Roman"/>
          <w:sz w:val="12"/>
          <w:szCs w:val="12"/>
        </w:rPr>
      </w:pPr>
    </w:p>
    <w:p w14:paraId="4A21A78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 xml:space="preserve"> = 0;</w:t>
      </w:r>
    </w:p>
    <w:p w14:paraId="082590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 xml:space="preserve"> = 0;</w:t>
      </w:r>
    </w:p>
    <w:p w14:paraId="24192B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 xml:space="preserve"> = 0;</w:t>
      </w:r>
    </w:p>
    <w:p w14:paraId="749CF75C" w14:textId="77777777" w:rsidR="000672FF" w:rsidRPr="000672FF" w:rsidRDefault="000672FF" w:rsidP="00EB2984">
      <w:pPr>
        <w:spacing w:after="0"/>
        <w:rPr>
          <w:rFonts w:ascii="Times New Roman" w:hAnsi="Times New Roman" w:cs="Times New Roman"/>
          <w:sz w:val="12"/>
          <w:szCs w:val="12"/>
        </w:rPr>
      </w:pPr>
    </w:p>
    <w:p w14:paraId="44CA7EB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clear</w:t>
      </w:r>
      <w:proofErr w:type="spellEnd"/>
      <w:r w:rsidRPr="000672FF">
        <w:rPr>
          <w:rFonts w:ascii="Times New Roman" w:hAnsi="Times New Roman" w:cs="Times New Roman"/>
          <w:sz w:val="12"/>
          <w:szCs w:val="12"/>
        </w:rPr>
        <w:t>();</w:t>
      </w:r>
    </w:p>
    <w:p w14:paraId="276BAA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686621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1212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ynamic_pointer_cast</w:t>
      </w:r>
      <w:proofErr w:type="spellEnd"/>
      <w:r w:rsidRPr="000672FF">
        <w:rPr>
          <w:rFonts w:ascii="Times New Roman" w:hAnsi="Times New Roman" w:cs="Times New Roman"/>
          <w:sz w:val="12"/>
          <w:szCs w:val="12"/>
        </w:rPr>
        <w:t>&lt;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1D647F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defined</w:t>
      </w:r>
      <w:proofErr w:type="spellEnd"/>
      <w:r w:rsidRPr="000672FF">
        <w:rPr>
          <w:rFonts w:ascii="Times New Roman" w:hAnsi="Times New Roman" w:cs="Times New Roman"/>
          <w:sz w:val="12"/>
          <w:szCs w:val="12"/>
        </w:rPr>
        <w:t>::Type())</w:t>
      </w:r>
    </w:p>
    <w:p w14:paraId="336F97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B14AFA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43A411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w:t>
      </w:r>
    </w:p>
    <w:p w14:paraId="084443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erMsg.empty</w:t>
      </w:r>
      <w:proofErr w:type="spellEnd"/>
      <w:r w:rsidRPr="000672FF">
        <w:rPr>
          <w:rFonts w:ascii="Times New Roman" w:hAnsi="Times New Roman" w:cs="Times New Roman"/>
          <w:sz w:val="12"/>
          <w:szCs w:val="12"/>
        </w:rPr>
        <w:t>())</w:t>
      </w:r>
    </w:p>
    <w:p w14:paraId="3DCBFD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5BF18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w:t>
      </w:r>
    </w:p>
    <w:p w14:paraId="1F2E06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erMsg</w:t>
      </w:r>
      <w:proofErr w:type="spellEnd"/>
      <w:r w:rsidRPr="000672FF">
        <w:rPr>
          <w:rFonts w:ascii="Times New Roman" w:hAnsi="Times New Roman" w:cs="Times New Roman"/>
          <w:sz w:val="12"/>
          <w:szCs w:val="12"/>
        </w:rPr>
        <w:t>;</w:t>
      </w:r>
    </w:p>
    <w:p w14:paraId="43B8D0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34B5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53108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52C22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w:t>
      </w:r>
    </w:p>
    <w:p w14:paraId="59383E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orma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define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
    <w:p w14:paraId="5DB9AC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70CC69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w:t>
      </w:r>
    </w:p>
    <w:p w14:paraId="002AE0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7FDF0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known</w:t>
      </w:r>
      <w:proofErr w:type="spellEnd"/>
      <w:r w:rsidRPr="000672FF">
        <w:rPr>
          <w:rFonts w:ascii="Times New Roman" w:hAnsi="Times New Roman" w:cs="Times New Roman"/>
          <w:sz w:val="12"/>
          <w:szCs w:val="12"/>
        </w:rPr>
        <w:t>::Type())</w:t>
      </w:r>
    </w:p>
    <w:p w14:paraId="3410D4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C715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w:t>
      </w:r>
    </w:p>
    <w:p w14:paraId="6495D9D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63D37B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orma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ic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know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
    <w:p w14:paraId="432CB3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F3C56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6E82CA6" w14:textId="77777777" w:rsidR="000672FF" w:rsidRPr="000672FF" w:rsidRDefault="000672FF" w:rsidP="00EB2984">
      <w:pPr>
        <w:spacing w:after="0"/>
        <w:rPr>
          <w:rFonts w:ascii="Times New Roman" w:hAnsi="Times New Roman" w:cs="Times New Roman"/>
          <w:sz w:val="12"/>
          <w:szCs w:val="12"/>
        </w:rPr>
      </w:pPr>
    </w:p>
    <w:p w14:paraId="0405B3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r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r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9BC40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5F129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second</w:t>
      </w:r>
      <w:proofErr w:type="spellEnd"/>
      <w:r w:rsidRPr="000672FF">
        <w:rPr>
          <w:rFonts w:ascii="Times New Roman" w:hAnsi="Times New Roman" w:cs="Times New Roman"/>
          <w:sz w:val="12"/>
          <w:szCs w:val="12"/>
        </w:rPr>
        <w:t>;</w:t>
      </w:r>
    </w:p>
    <w:p w14:paraId="3FC1CA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strea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w:t>
      </w:r>
    </w:p>
    <w:p w14:paraId="0886EE0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i = 0; i &lt; </w:t>
      </w:r>
      <w:proofErr w:type="spellStart"/>
      <w:r w:rsidRPr="000672FF">
        <w:rPr>
          <w:rFonts w:ascii="Times New Roman" w:hAnsi="Times New Roman" w:cs="Times New Roman"/>
          <w:sz w:val="12"/>
          <w:szCs w:val="12"/>
        </w:rPr>
        <w:t>types.size</w:t>
      </w:r>
      <w:proofErr w:type="spellEnd"/>
      <w:r w:rsidRPr="000672FF">
        <w:rPr>
          <w:rFonts w:ascii="Times New Roman" w:hAnsi="Times New Roman" w:cs="Times New Roman"/>
          <w:sz w:val="12"/>
          <w:szCs w:val="12"/>
        </w:rPr>
        <w:t>(); ++i)</w:t>
      </w:r>
    </w:p>
    <w:p w14:paraId="3B66928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112F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i].</w:t>
      </w:r>
      <w:proofErr w:type="spellStart"/>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53627E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A61C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i];</w:t>
      </w:r>
    </w:p>
    <w:p w14:paraId="7391687D" w14:textId="77777777" w:rsidR="000672FF" w:rsidRPr="000672FF" w:rsidRDefault="000672FF" w:rsidP="00EB2984">
      <w:pPr>
        <w:spacing w:after="0"/>
        <w:rPr>
          <w:rFonts w:ascii="Times New Roman" w:hAnsi="Times New Roman" w:cs="Times New Roman"/>
          <w:sz w:val="12"/>
          <w:szCs w:val="12"/>
        </w:rPr>
      </w:pPr>
    </w:p>
    <w:p w14:paraId="2C6269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i != </w:t>
      </w:r>
      <w:proofErr w:type="spellStart"/>
      <w:r w:rsidRPr="000672FF">
        <w:rPr>
          <w:rFonts w:ascii="Times New Roman" w:hAnsi="Times New Roman" w:cs="Times New Roman"/>
          <w:sz w:val="12"/>
          <w:szCs w:val="12"/>
        </w:rPr>
        <w:t>types.size</w:t>
      </w:r>
      <w:proofErr w:type="spellEnd"/>
      <w:r w:rsidRPr="000672FF">
        <w:rPr>
          <w:rFonts w:ascii="Times New Roman" w:hAnsi="Times New Roman" w:cs="Times New Roman"/>
          <w:sz w:val="12"/>
          <w:szCs w:val="12"/>
        </w:rPr>
        <w:t>() - 1)</w:t>
      </w:r>
    </w:p>
    <w:p w14:paraId="56665D9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or</w:t>
      </w:r>
      <w:proofErr w:type="spellEnd"/>
      <w:r w:rsidRPr="000672FF">
        <w:rPr>
          <w:rFonts w:ascii="Times New Roman" w:hAnsi="Times New Roman" w:cs="Times New Roman"/>
          <w:sz w:val="12"/>
          <w:szCs w:val="12"/>
        </w:rPr>
        <w:t xml:space="preserve"> ";</w:t>
      </w:r>
    </w:p>
    <w:p w14:paraId="30203EB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2B86C73" w14:textId="17BF6CE5"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8256B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w:t>
      </w:r>
    </w:p>
    <w:p w14:paraId="1EA6FE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Str.empty</w:t>
      </w:r>
      <w:proofErr w:type="spellEnd"/>
      <w:r w:rsidRPr="000672FF">
        <w:rPr>
          <w:rFonts w:ascii="Times New Roman" w:hAnsi="Times New Roman" w:cs="Times New Roman"/>
          <w:sz w:val="12"/>
          <w:szCs w:val="12"/>
        </w:rPr>
        <w:t>())</w:t>
      </w:r>
    </w:p>
    <w:p w14:paraId="078A0D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63AEAA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w:t>
      </w:r>
    </w:p>
    <w:p w14:paraId="630C0588" w14:textId="65A22056"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ynta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pected</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w:t>
      </w:r>
    </w:p>
    <w:p w14:paraId="5F3D16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first.empty</w:t>
      </w:r>
      <w:proofErr w:type="spellEnd"/>
      <w:r w:rsidRPr="000672FF">
        <w:rPr>
          <w:rFonts w:ascii="Times New Roman" w:hAnsi="Times New Roman" w:cs="Times New Roman"/>
          <w:sz w:val="12"/>
          <w:szCs w:val="12"/>
        </w:rPr>
        <w:t>())</w:t>
      </w:r>
    </w:p>
    <w:p w14:paraId="5B509608" w14:textId="55C44544"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befor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first</w:t>
      </w:r>
      <w:proofErr w:type="spellEnd"/>
      <w:r w:rsidRPr="000672FF">
        <w:rPr>
          <w:rFonts w:ascii="Times New Roman" w:hAnsi="Times New Roman" w:cs="Times New Roman"/>
          <w:sz w:val="12"/>
          <w:szCs w:val="12"/>
        </w:rPr>
        <w:t>;</w:t>
      </w:r>
    </w:p>
    <w:p w14:paraId="3D988D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fir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w:t>
      </w:r>
    </w:p>
    <w:p w14:paraId="206E6E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D08005" w14:textId="0E6BB9D1"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3CC30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List </w:t>
      </w:r>
      <w:proofErr w:type="spellStart"/>
      <w:r w:rsidRPr="000672FF">
        <w:rPr>
          <w:rFonts w:ascii="Times New Roman" w:hAnsi="Times New Roman" w:cs="Times New Roman"/>
          <w:sz w:val="12"/>
          <w:szCs w:val="12"/>
        </w:rPr>
        <w:t>o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0B794B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75B89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lexic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DC9CA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synta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16BCD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FC5D7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Msg</w:t>
      </w:r>
      <w:proofErr w:type="spellEnd"/>
      <w:r w:rsidRPr="000672FF">
        <w:rPr>
          <w:rFonts w:ascii="Times New Roman" w:hAnsi="Times New Roman" w:cs="Times New Roman"/>
          <w:sz w:val="12"/>
          <w:szCs w:val="12"/>
        </w:rPr>
        <w:t>)</w:t>
      </w:r>
    </w:p>
    <w:p w14:paraId="63EDF9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B84D99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Line " &lt;&lt;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lt;&lt; ": " &lt;&lt;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29BC6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D153E64" w14:textId="77777777" w:rsidR="000672FF" w:rsidRPr="000672FF" w:rsidRDefault="000672FF" w:rsidP="00EB2984">
      <w:pPr>
        <w:spacing w:after="0"/>
        <w:rPr>
          <w:rFonts w:ascii="Times New Roman" w:hAnsi="Times New Roman" w:cs="Times New Roman"/>
          <w:sz w:val="12"/>
          <w:szCs w:val="12"/>
        </w:rPr>
      </w:pPr>
    </w:p>
    <w:p w14:paraId="13075820" w14:textId="77777777" w:rsidR="000672FF" w:rsidRPr="000672FF" w:rsidRDefault="000672FF" w:rsidP="00EB2984">
      <w:pPr>
        <w:spacing w:after="0"/>
        <w:rPr>
          <w:rFonts w:ascii="Times New Roman" w:hAnsi="Times New Roman" w:cs="Times New Roman"/>
          <w:sz w:val="12"/>
          <w:szCs w:val="12"/>
        </w:rPr>
      </w:pPr>
    </w:p>
    <w:p w14:paraId="1BCC76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38344546" w14:textId="02816A4C"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985946" w14:textId="17B31104"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IToken.hpp</w:t>
      </w:r>
    </w:p>
    <w:p w14:paraId="40D588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AD0B3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395A7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6F57558E" w14:textId="77777777" w:rsidR="000672FF" w:rsidRPr="000672FF" w:rsidRDefault="000672FF" w:rsidP="00EB2984">
      <w:pPr>
        <w:spacing w:after="0"/>
        <w:rPr>
          <w:rFonts w:ascii="Times New Roman" w:hAnsi="Times New Roman" w:cs="Times New Roman"/>
          <w:sz w:val="12"/>
          <w:szCs w:val="12"/>
        </w:rPr>
      </w:pPr>
    </w:p>
    <w:p w14:paraId="047A26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5D2283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00AE2D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0CAE21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0F3ECD2D" w14:textId="77777777" w:rsidR="000672FF" w:rsidRPr="000672FF" w:rsidRDefault="000672FF" w:rsidP="00EB2984">
      <w:pPr>
        <w:spacing w:after="0"/>
        <w:rPr>
          <w:rFonts w:ascii="Times New Roman" w:hAnsi="Times New Roman" w:cs="Times New Roman"/>
          <w:sz w:val="12"/>
          <w:szCs w:val="12"/>
        </w:rPr>
      </w:pPr>
    </w:p>
    <w:p w14:paraId="7751F5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 0;</w:t>
      </w:r>
    </w:p>
    <w:p w14:paraId="1E53DF30" w14:textId="77777777" w:rsidR="000672FF" w:rsidRPr="000672FF" w:rsidRDefault="000672FF" w:rsidP="00EB2984">
      <w:pPr>
        <w:spacing w:after="0"/>
        <w:rPr>
          <w:rFonts w:ascii="Times New Roman" w:hAnsi="Times New Roman" w:cs="Times New Roman"/>
          <w:sz w:val="12"/>
          <w:szCs w:val="12"/>
        </w:rPr>
      </w:pPr>
    </w:p>
    <w:p w14:paraId="12A5EB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0248C7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D19405A" w14:textId="77777777" w:rsidR="000672FF" w:rsidRPr="000672FF" w:rsidRDefault="000672FF" w:rsidP="00EB2984">
      <w:pPr>
        <w:spacing w:after="0"/>
        <w:rPr>
          <w:rFonts w:ascii="Times New Roman" w:hAnsi="Times New Roman" w:cs="Times New Roman"/>
          <w:sz w:val="12"/>
          <w:szCs w:val="12"/>
        </w:rPr>
      </w:pPr>
    </w:p>
    <w:p w14:paraId="0CC69CE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3A7E437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Name</w:t>
      </w:r>
      <w:proofErr w:type="spellEnd"/>
      <w:r w:rsidRPr="000672FF">
        <w:rPr>
          <w:rFonts w:ascii="Times New Roman" w:hAnsi="Times New Roman" w:cs="Times New Roman"/>
          <w:sz w:val="12"/>
          <w:szCs w:val="12"/>
        </w:rPr>
        <w:t>()</w:t>
      </w:r>
    </w:p>
    <w:p w14:paraId="18EE847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15BD1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A92042A" w14:textId="77777777" w:rsidR="000672FF" w:rsidRPr="000672FF" w:rsidRDefault="000672FF" w:rsidP="00EB2984">
      <w:pPr>
        <w:spacing w:after="0"/>
        <w:rPr>
          <w:rFonts w:ascii="Times New Roman" w:hAnsi="Times New Roman" w:cs="Times New Roman"/>
          <w:sz w:val="12"/>
          <w:szCs w:val="12"/>
        </w:rPr>
      </w:pPr>
    </w:p>
    <w:p w14:paraId="1EB66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empty</w:t>
      </w:r>
      <w:proofErr w:type="spellEnd"/>
      <w:r w:rsidRPr="000672FF">
        <w:rPr>
          <w:rFonts w:ascii="Times New Roman" w:hAnsi="Times New Roman" w:cs="Times New Roman"/>
          <w:sz w:val="12"/>
          <w:szCs w:val="12"/>
        </w:rPr>
        <w:t>())</w:t>
      </w:r>
    </w:p>
    <w:p w14:paraId="573A15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45A7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id</w:t>
      </w:r>
      <w:proofErr w:type="spellEnd"/>
      <w:r w:rsidRPr="000672FF">
        <w:rPr>
          <w:rFonts w:ascii="Times New Roman" w:hAnsi="Times New Roman" w:cs="Times New Roman"/>
          <w:sz w:val="12"/>
          <w:szCs w:val="12"/>
        </w:rPr>
        <w:t>(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0D38B4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ame.begin</w:t>
      </w:r>
      <w:proofErr w:type="spellEnd"/>
      <w:r w:rsidRPr="000672FF">
        <w:rPr>
          <w:rFonts w:ascii="Times New Roman" w:hAnsi="Times New Roman" w:cs="Times New Roman"/>
          <w:sz w:val="12"/>
          <w:szCs w:val="12"/>
        </w:rPr>
        <w:t xml:space="preserve">() + 6, </w:t>
      </w:r>
      <w:proofErr w:type="spellStart"/>
      <w:r w:rsidRPr="000672FF">
        <w:rPr>
          <w:rFonts w:ascii="Times New Roman" w:hAnsi="Times New Roman" w:cs="Times New Roman"/>
          <w:sz w:val="12"/>
          <w:szCs w:val="12"/>
        </w:rPr>
        <w:t>name.end</w:t>
      </w:r>
      <w:proofErr w:type="spellEnd"/>
      <w:r w:rsidRPr="000672FF">
        <w:rPr>
          <w:rFonts w:ascii="Times New Roman" w:hAnsi="Times New Roman" w:cs="Times New Roman"/>
          <w:sz w:val="12"/>
          <w:szCs w:val="12"/>
        </w:rPr>
        <w:t>() };</w:t>
      </w:r>
    </w:p>
    <w:p w14:paraId="537CA5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FF5D780" w14:textId="77777777" w:rsidR="000672FF" w:rsidRPr="000672FF" w:rsidRDefault="000672FF" w:rsidP="00EB2984">
      <w:pPr>
        <w:spacing w:after="0"/>
        <w:rPr>
          <w:rFonts w:ascii="Times New Roman" w:hAnsi="Times New Roman" w:cs="Times New Roman"/>
          <w:sz w:val="12"/>
          <w:szCs w:val="12"/>
        </w:rPr>
      </w:pPr>
    </w:p>
    <w:p w14:paraId="45592D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92061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A4CE314" w14:textId="77777777" w:rsidR="000672FF" w:rsidRPr="000672FF" w:rsidRDefault="000672FF" w:rsidP="00EB2984">
      <w:pPr>
        <w:spacing w:after="0"/>
        <w:rPr>
          <w:rFonts w:ascii="Times New Roman" w:hAnsi="Times New Roman" w:cs="Times New Roman"/>
          <w:sz w:val="12"/>
          <w:szCs w:val="12"/>
        </w:rPr>
      </w:pPr>
    </w:p>
    <w:p w14:paraId="4BA092CE" w14:textId="39FFA36F"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1F2DA36E" w14:textId="7296C464"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TokenBase.hpp</w:t>
      </w:r>
    </w:p>
    <w:p w14:paraId="1B8529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E9197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27F2F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IToken.hpp"</w:t>
      </w:r>
    </w:p>
    <w:p w14:paraId="343DD806" w14:textId="77777777" w:rsidR="000672FF" w:rsidRPr="000672FF" w:rsidRDefault="000672FF" w:rsidP="00EB2984">
      <w:pPr>
        <w:spacing w:after="0"/>
        <w:rPr>
          <w:rFonts w:ascii="Times New Roman" w:hAnsi="Times New Roman" w:cs="Times New Roman"/>
          <w:sz w:val="12"/>
          <w:szCs w:val="12"/>
        </w:rPr>
      </w:pPr>
    </w:p>
    <w:p w14:paraId="43953C2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4F31026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oken</w:t>
      </w:r>
      <w:proofErr w:type="spellEnd"/>
    </w:p>
    <w:p w14:paraId="2634F9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95F76D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E5F53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6A02DD7C" w14:textId="77777777" w:rsidR="000672FF" w:rsidRPr="000672FF" w:rsidRDefault="000672FF" w:rsidP="00EB2984">
      <w:pPr>
        <w:spacing w:after="0"/>
        <w:rPr>
          <w:rFonts w:ascii="Times New Roman" w:hAnsi="Times New Roman" w:cs="Times New Roman"/>
          <w:sz w:val="12"/>
          <w:szCs w:val="12"/>
        </w:rPr>
      </w:pPr>
    </w:p>
    <w:p w14:paraId="0AF7D9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verride</w:t>
      </w:r>
      <w:proofErr w:type="spellEnd"/>
    </w:p>
    <w:p w14:paraId="6155779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6D996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ullptr</w:t>
      </w:r>
      <w:proofErr w:type="spellEnd"/>
      <w:r w:rsidRPr="000672FF">
        <w:rPr>
          <w:rFonts w:ascii="Times New Roman" w:hAnsi="Times New Roman" w:cs="Times New Roman"/>
          <w:sz w:val="12"/>
          <w:szCs w:val="12"/>
        </w:rPr>
        <w:t>;</w:t>
      </w:r>
    </w:p>
    <w:p w14:paraId="046D9545" w14:textId="77777777" w:rsidR="000672FF" w:rsidRPr="000672FF" w:rsidRDefault="000672FF" w:rsidP="00EB2984">
      <w:pPr>
        <w:spacing w:after="0"/>
        <w:rPr>
          <w:rFonts w:ascii="Times New Roman" w:hAnsi="Times New Roman" w:cs="Times New Roman"/>
          <w:sz w:val="12"/>
          <w:szCs w:val="12"/>
        </w:rPr>
      </w:pPr>
    </w:p>
    <w:p w14:paraId="7B0423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fi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 0)</w:t>
      </w:r>
    </w:p>
    <w:p w14:paraId="68C833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36D72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rase</w:t>
      </w:r>
      <w:proofErr w:type="spellEnd"/>
      <w:r w:rsidRPr="000672FF">
        <w:rPr>
          <w:rFonts w:ascii="Times New Roman" w:hAnsi="Times New Roman" w:cs="Times New Roman"/>
          <w:sz w:val="12"/>
          <w:szCs w:val="12"/>
        </w:rPr>
        <w:t xml:space="preserve">(0,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78C3C6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w:t>
      </w:r>
    </w:p>
    <w:p w14:paraId="09A9D0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52A1A6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E779EEB" w14:textId="77777777" w:rsidR="000672FF" w:rsidRPr="000672FF" w:rsidRDefault="000672FF" w:rsidP="00EB2984">
      <w:pPr>
        <w:spacing w:after="0"/>
        <w:rPr>
          <w:rFonts w:ascii="Times New Roman" w:hAnsi="Times New Roman" w:cs="Times New Roman"/>
          <w:sz w:val="12"/>
          <w:szCs w:val="12"/>
        </w:rPr>
      </w:pPr>
    </w:p>
    <w:p w14:paraId="6E1857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6D3DB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89DFB37" w14:textId="77777777" w:rsidR="000672FF" w:rsidRPr="000672FF" w:rsidRDefault="000672FF" w:rsidP="00EB2984">
      <w:pPr>
        <w:spacing w:after="0"/>
        <w:rPr>
          <w:rFonts w:ascii="Times New Roman" w:hAnsi="Times New Roman" w:cs="Times New Roman"/>
          <w:sz w:val="12"/>
          <w:szCs w:val="12"/>
        </w:rPr>
      </w:pPr>
    </w:p>
    <w:p w14:paraId="5FBB68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Typ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Name</w:t>
      </w:r>
      <w:proofErr w:type="spellEnd"/>
      <w:r w:rsidRPr="000672FF">
        <w:rPr>
          <w:rFonts w:ascii="Times New Roman" w:hAnsi="Times New Roman" w:cs="Times New Roman"/>
          <w:sz w:val="12"/>
          <w:szCs w:val="12"/>
        </w:rPr>
        <w:t>&lt;T&gt;(); }</w:t>
      </w:r>
    </w:p>
    <w:p w14:paraId="33A91DC9" w14:textId="77777777" w:rsidR="000672FF" w:rsidRPr="000672FF" w:rsidRDefault="000672FF" w:rsidP="00EB2984">
      <w:pPr>
        <w:spacing w:after="0"/>
        <w:rPr>
          <w:rFonts w:ascii="Times New Roman" w:hAnsi="Times New Roman" w:cs="Times New Roman"/>
          <w:sz w:val="12"/>
          <w:szCs w:val="12"/>
        </w:rPr>
      </w:pPr>
    </w:p>
    <w:p w14:paraId="79E87E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w:t>
      </w:r>
    </w:p>
    <w:p w14:paraId="673DCCEE" w14:textId="77777777" w:rsidR="000672FF" w:rsidRPr="000672FF" w:rsidRDefault="000672FF" w:rsidP="00EB2984">
      <w:pPr>
        <w:spacing w:after="0"/>
        <w:rPr>
          <w:rFonts w:ascii="Times New Roman" w:hAnsi="Times New Roman" w:cs="Times New Roman"/>
          <w:sz w:val="12"/>
          <w:szCs w:val="12"/>
        </w:rPr>
      </w:pPr>
    </w:p>
    <w:p w14:paraId="48EBAA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T&gt;(); };</w:t>
      </w:r>
    </w:p>
    <w:p w14:paraId="13E72AD6" w14:textId="77777777" w:rsidR="000672FF" w:rsidRPr="000672FF" w:rsidRDefault="000672FF" w:rsidP="00EB2984">
      <w:pPr>
        <w:spacing w:after="0"/>
        <w:rPr>
          <w:rFonts w:ascii="Times New Roman" w:hAnsi="Times New Roman" w:cs="Times New Roman"/>
          <w:sz w:val="12"/>
          <w:szCs w:val="12"/>
        </w:rPr>
      </w:pPr>
    </w:p>
    <w:p w14:paraId="2663081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403B3F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 };</w:t>
      </w:r>
    </w:p>
    <w:p w14:paraId="3BFE868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Type(); }</w:t>
      </w:r>
    </w:p>
    <w:p w14:paraId="2E7BE2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w:t>
      </w:r>
    </w:p>
    <w:p w14:paraId="619ED3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 }</w:t>
      </w:r>
    </w:p>
    <w:p w14:paraId="2531E6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w:t>
      </w:r>
    </w:p>
    <w:p w14:paraId="066D3E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w:t>
      </w:r>
    </w:p>
    <w:p w14:paraId="28062814" w14:textId="77777777" w:rsidR="000672FF" w:rsidRPr="000672FF" w:rsidRDefault="000672FF" w:rsidP="00EB2984">
      <w:pPr>
        <w:spacing w:after="0"/>
        <w:rPr>
          <w:rFonts w:ascii="Times New Roman" w:hAnsi="Times New Roman" w:cs="Times New Roman"/>
          <w:sz w:val="12"/>
          <w:szCs w:val="12"/>
        </w:rPr>
      </w:pPr>
    </w:p>
    <w:p w14:paraId="0F3C543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1877B0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w:t>
      </w:r>
    </w:p>
    <w:p w14:paraId="42C394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w:t>
      </w:r>
    </w:p>
    <w:p w14:paraId="643356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xml:space="preserve"> = -1;</w:t>
      </w:r>
    </w:p>
    <w:p w14:paraId="2080BF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CF91782" w14:textId="1671E13A"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29DA3BFF" w14:textId="5443DAE9"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IItem.h</w:t>
      </w:r>
      <w:proofErr w:type="spellEnd"/>
    </w:p>
    <w:p w14:paraId="3475B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23034E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50D990A5" w14:textId="77777777" w:rsidR="000672FF" w:rsidRPr="000672FF" w:rsidRDefault="000672FF" w:rsidP="00EB2984">
      <w:pPr>
        <w:spacing w:after="0"/>
        <w:rPr>
          <w:rFonts w:ascii="Times New Roman" w:hAnsi="Times New Roman" w:cs="Times New Roman"/>
          <w:sz w:val="12"/>
          <w:szCs w:val="12"/>
        </w:rPr>
      </w:pPr>
    </w:p>
    <w:p w14:paraId="458EF4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184364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C77E0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DF17B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41C81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148F7A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void        </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 0;</w:t>
      </w:r>
    </w:p>
    <w:p w14:paraId="5F4D3C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int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31242A26" w14:textId="77777777" w:rsidR="000672FF" w:rsidRPr="000672FF" w:rsidRDefault="000672FF" w:rsidP="00EB2984">
      <w:pPr>
        <w:spacing w:after="0"/>
        <w:rPr>
          <w:rFonts w:ascii="Times New Roman" w:hAnsi="Times New Roman" w:cs="Times New Roman"/>
          <w:sz w:val="12"/>
          <w:szCs w:val="12"/>
        </w:rPr>
      </w:pPr>
    </w:p>
    <w:p w14:paraId="5371BB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D2224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cons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 0;</w:t>
      </w:r>
    </w:p>
    <w:p w14:paraId="31E63F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9207589" w14:textId="77777777" w:rsidR="000672FF" w:rsidRPr="000672FF" w:rsidRDefault="000672FF" w:rsidP="00EB2984">
      <w:pPr>
        <w:spacing w:after="0"/>
        <w:rPr>
          <w:rFonts w:ascii="Times New Roman" w:hAnsi="Times New Roman" w:cs="Times New Roman"/>
          <w:sz w:val="12"/>
          <w:szCs w:val="12"/>
        </w:rPr>
      </w:pPr>
    </w:p>
    <w:p w14:paraId="1D49F1E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define BASE_ITEM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w:t>
      </w:r>
    </w:p>
    <w:p w14:paraId="38D1B1F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_imp</w:t>
      </w:r>
      <w:proofErr w:type="spellEnd"/>
      <w:r w:rsidRPr="000672FF">
        <w:rPr>
          <w:rFonts w:ascii="Times New Roman" w:hAnsi="Times New Roman" w:cs="Times New Roman"/>
          <w:sz w:val="12"/>
          <w:szCs w:val="12"/>
        </w:rPr>
        <w:t>(); } \</w:t>
      </w:r>
    </w:p>
    <w:p w14:paraId="5FA507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_imp</w:t>
      </w:r>
      <w:proofErr w:type="spellEnd"/>
      <w:r w:rsidRPr="000672FF">
        <w:rPr>
          <w:rFonts w:ascii="Times New Roman" w:hAnsi="Times New Roman" w:cs="Times New Roman"/>
          <w:sz w:val="12"/>
          <w:szCs w:val="12"/>
        </w:rPr>
        <w:t>(); } \</w:t>
      </w:r>
    </w:p>
    <w:p w14:paraId="590C72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tValue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 \</w:t>
      </w:r>
    </w:p>
    <w:p w14:paraId="4D7EB3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_imp</w:t>
      </w:r>
      <w:proofErr w:type="spellEnd"/>
      <w:r w:rsidRPr="000672FF">
        <w:rPr>
          <w:rFonts w:ascii="Times New Roman" w:hAnsi="Times New Roman" w:cs="Times New Roman"/>
          <w:sz w:val="12"/>
          <w:szCs w:val="12"/>
        </w:rPr>
        <w:t>(); } \</w:t>
      </w:r>
    </w:p>
    <w:p w14:paraId="10B2A0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_imp</w:t>
      </w:r>
      <w:proofErr w:type="spellEnd"/>
      <w:r w:rsidRPr="000672FF">
        <w:rPr>
          <w:rFonts w:ascii="Times New Roman" w:hAnsi="Times New Roman" w:cs="Times New Roman"/>
          <w:sz w:val="12"/>
          <w:szCs w:val="12"/>
        </w:rPr>
        <w:t>(); }; \</w:t>
      </w:r>
    </w:p>
    <w:p w14:paraId="2FBE08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 \</w:t>
      </w:r>
    </w:p>
    <w:p w14:paraId="4A31FF40" w14:textId="66156B94"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tCustomData</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i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na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etCustomData_imp</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d</w:t>
      </w:r>
      <w:proofErr w:type="spellEnd"/>
      <w:r w:rsidRPr="00EB2984">
        <w:rPr>
          <w:rFonts w:ascii="Times New Roman" w:hAnsi="Times New Roman" w:cs="Times New Roman"/>
          <w:sz w:val="12"/>
          <w:szCs w:val="12"/>
        </w:rPr>
        <w:t>); }</w:t>
      </w:r>
    </w:p>
    <w:p w14:paraId="5ECCF451"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2EF77377" w14:textId="618DF927"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SimpleTokens.h</w:t>
      </w:r>
      <w:proofErr w:type="spellEnd"/>
    </w:p>
    <w:p w14:paraId="391521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ABEF0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A173A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ymbols.h</w:t>
      </w:r>
      <w:proofErr w:type="spellEnd"/>
      <w:r w:rsidRPr="000672FF">
        <w:rPr>
          <w:rFonts w:ascii="Times New Roman" w:hAnsi="Times New Roman" w:cs="Times New Roman"/>
          <w:sz w:val="12"/>
          <w:szCs w:val="12"/>
        </w:rPr>
        <w:t>"</w:t>
      </w:r>
    </w:p>
    <w:p w14:paraId="3822CB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TokenBase.hpp"</w:t>
      </w:r>
    </w:p>
    <w:p w14:paraId="29D91E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Base.h</w:t>
      </w:r>
      <w:proofErr w:type="spellEnd"/>
      <w:r w:rsidRPr="000672FF">
        <w:rPr>
          <w:rFonts w:ascii="Times New Roman" w:hAnsi="Times New Roman" w:cs="Times New Roman"/>
          <w:sz w:val="12"/>
          <w:szCs w:val="12"/>
        </w:rPr>
        <w:t>"</w:t>
      </w:r>
    </w:p>
    <w:p w14:paraId="09785F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ItemBase.h</w:t>
      </w:r>
      <w:proofErr w:type="spellEnd"/>
      <w:r w:rsidRPr="000672FF">
        <w:rPr>
          <w:rFonts w:ascii="Times New Roman" w:hAnsi="Times New Roman" w:cs="Times New Roman"/>
          <w:sz w:val="12"/>
          <w:szCs w:val="12"/>
        </w:rPr>
        <w:t>"</w:t>
      </w:r>
    </w:p>
    <w:p w14:paraId="69FE261C" w14:textId="77777777" w:rsidR="000672FF" w:rsidRPr="000672FF" w:rsidRDefault="000672FF" w:rsidP="00EB2984">
      <w:pPr>
        <w:spacing w:after="0"/>
        <w:rPr>
          <w:rFonts w:ascii="Times New Roman" w:hAnsi="Times New Roman" w:cs="Times New Roman"/>
          <w:sz w:val="12"/>
          <w:szCs w:val="12"/>
        </w:rPr>
      </w:pPr>
    </w:p>
    <w:p w14:paraId="5608E67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ma</w:t>
      </w:r>
      <w:proofErr w:type="spellEnd"/>
      <w:r w:rsidRPr="000672FF">
        <w:rPr>
          <w:rFonts w:ascii="Times New Roman" w:hAnsi="Times New Roman" w:cs="Times New Roman"/>
          <w:sz w:val="12"/>
          <w:szCs w:val="12"/>
        </w:rPr>
        <w:t>, ",");</w:t>
      </w:r>
    </w:p>
    <w:p w14:paraId="2E7DA14C"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lon</w:t>
      </w:r>
      <w:proofErr w:type="spellEnd"/>
      <w:r w:rsidRPr="000672FF">
        <w:rPr>
          <w:rFonts w:ascii="Times New Roman" w:hAnsi="Times New Roman" w:cs="Times New Roman"/>
          <w:sz w:val="12"/>
          <w:szCs w:val="12"/>
        </w:rPr>
        <w:t>, ":");</w:t>
      </w:r>
    </w:p>
    <w:p w14:paraId="24A19A1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micolon</w:t>
      </w:r>
      <w:proofErr w:type="spellEnd"/>
      <w:r w:rsidRPr="000672FF">
        <w:rPr>
          <w:rFonts w:ascii="Times New Roman" w:hAnsi="Times New Roman" w:cs="Times New Roman"/>
          <w:sz w:val="12"/>
          <w:szCs w:val="12"/>
        </w:rPr>
        <w:t>, ";");</w:t>
      </w:r>
    </w:p>
    <w:p w14:paraId="66A0D75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raket</w:t>
      </w:r>
      <w:proofErr w:type="spellEnd"/>
      <w:r w:rsidRPr="000672FF">
        <w:rPr>
          <w:rFonts w:ascii="Times New Roman" w:hAnsi="Times New Roman" w:cs="Times New Roman"/>
          <w:sz w:val="12"/>
          <w:szCs w:val="12"/>
        </w:rPr>
        <w:t>, "(");</w:t>
      </w:r>
    </w:p>
    <w:p w14:paraId="4371276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raket</w:t>
      </w:r>
      <w:proofErr w:type="spellEnd"/>
      <w:r w:rsidRPr="000672FF">
        <w:rPr>
          <w:rFonts w:ascii="Times New Roman" w:hAnsi="Times New Roman" w:cs="Times New Roman"/>
          <w:sz w:val="12"/>
          <w:szCs w:val="12"/>
        </w:rPr>
        <w:t>, ")");</w:t>
      </w:r>
    </w:p>
    <w:p w14:paraId="6701604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Plus, "+");</w:t>
      </w:r>
    </w:p>
    <w:p w14:paraId="3AD65C2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inus</w:t>
      </w:r>
      <w:proofErr w:type="spellEnd"/>
      <w:r w:rsidRPr="000672FF">
        <w:rPr>
          <w:rFonts w:ascii="Times New Roman" w:hAnsi="Times New Roman" w:cs="Times New Roman"/>
          <w:sz w:val="12"/>
          <w:szCs w:val="12"/>
        </w:rPr>
        <w:t>, "-");</w:t>
      </w:r>
    </w:p>
    <w:p w14:paraId="4C9B1DE3" w14:textId="77777777" w:rsidR="000672FF" w:rsidRPr="000672FF" w:rsidRDefault="000672FF" w:rsidP="00EB2984">
      <w:pPr>
        <w:spacing w:after="0"/>
        <w:rPr>
          <w:rFonts w:ascii="Times New Roman" w:hAnsi="Times New Roman" w:cs="Times New Roman"/>
          <w:sz w:val="12"/>
          <w:szCs w:val="12"/>
        </w:rPr>
      </w:pPr>
    </w:p>
    <w:p w14:paraId="75D66AB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Start, "Start");</w:t>
      </w:r>
    </w:p>
    <w:p w14:paraId="3DCA270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End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lt;End&gt;,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Base</w:t>
      </w:r>
      <w:proofErr w:type="spellEnd"/>
      <w:r w:rsidRPr="000672FF">
        <w:rPr>
          <w:rFonts w:ascii="Times New Roman" w:hAnsi="Times New Roman" w:cs="Times New Roman"/>
          <w:sz w:val="12"/>
          <w:szCs w:val="12"/>
        </w:rPr>
        <w:t xml:space="preserve">&lt;End&gt;,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lt;End&gt;</w:t>
      </w:r>
    </w:p>
    <w:p w14:paraId="0F4946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1299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BASE_ITEM</w:t>
      </w:r>
    </w:p>
    <w:p w14:paraId="2995BA5A" w14:textId="77777777" w:rsidR="000672FF" w:rsidRPr="000672FF" w:rsidRDefault="000672FF" w:rsidP="00EB2984">
      <w:pPr>
        <w:spacing w:after="0"/>
        <w:rPr>
          <w:rFonts w:ascii="Times New Roman" w:hAnsi="Times New Roman" w:cs="Times New Roman"/>
          <w:sz w:val="12"/>
          <w:szCs w:val="12"/>
        </w:rPr>
      </w:pPr>
    </w:p>
    <w:p w14:paraId="701AE5E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2F305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End() { </w:t>
      </w:r>
      <w:proofErr w:type="spellStart"/>
      <w:r w:rsidRPr="000672FF">
        <w:rPr>
          <w:rFonts w:ascii="Times New Roman" w:hAnsi="Times New Roman" w:cs="Times New Roman"/>
          <w:sz w:val="12"/>
          <w:szCs w:val="12"/>
        </w:rPr>
        <w:t>setLexeme</w:t>
      </w:r>
      <w:proofErr w:type="spellEnd"/>
      <w:r w:rsidRPr="000672FF">
        <w:rPr>
          <w:rFonts w:ascii="Times New Roman" w:hAnsi="Times New Roman" w:cs="Times New Roman"/>
          <w:sz w:val="12"/>
          <w:szCs w:val="12"/>
        </w:rPr>
        <w:t>("End"); };</w:t>
      </w:r>
    </w:p>
    <w:p w14:paraId="5038CB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End()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2DDDB70D" w14:textId="77777777" w:rsidR="000672FF" w:rsidRPr="000672FF" w:rsidRDefault="000672FF" w:rsidP="00EB2984">
      <w:pPr>
        <w:spacing w:after="0"/>
        <w:rPr>
          <w:rFonts w:ascii="Times New Roman" w:hAnsi="Times New Roman" w:cs="Times New Roman"/>
          <w:sz w:val="12"/>
          <w:szCs w:val="12"/>
        </w:rPr>
      </w:pPr>
    </w:p>
    <w:p w14:paraId="2DC43D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C7902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95A9F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14A926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2CEF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2EF8EF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F1670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EAF8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E9C3AF1" w14:textId="27E6D5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981011" w14:textId="6D847501" w:rsidR="000672FF" w:rsidRPr="0089732F" w:rsidRDefault="000672FF" w:rsidP="000672FF">
      <w:pPr>
        <w:rPr>
          <w:rFonts w:ascii="Times New Roman" w:hAnsi="Times New Roman" w:cs="Times New Roman"/>
          <w:b/>
          <w:bCs/>
          <w:sz w:val="28"/>
          <w:szCs w:val="28"/>
        </w:rPr>
      </w:pPr>
      <w:proofErr w:type="spellStart"/>
      <w:r w:rsidRPr="0089732F">
        <w:rPr>
          <w:rFonts w:ascii="Times New Roman" w:hAnsi="Times New Roman" w:cs="Times New Roman"/>
          <w:b/>
          <w:bCs/>
          <w:sz w:val="28"/>
          <w:szCs w:val="28"/>
        </w:rPr>
        <w:lastRenderedPageBreak/>
        <w:t>Symbols.h</w:t>
      </w:r>
      <w:proofErr w:type="spellEnd"/>
    </w:p>
    <w:p w14:paraId="1626F9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0362E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9917BF7" w14:textId="77777777" w:rsidR="0089732F" w:rsidRPr="0089732F" w:rsidRDefault="0089732F" w:rsidP="00EB2984">
      <w:pPr>
        <w:spacing w:after="0"/>
        <w:rPr>
          <w:rFonts w:ascii="Times New Roman" w:hAnsi="Times New Roman" w:cs="Times New Roman"/>
          <w:sz w:val="12"/>
          <w:szCs w:val="12"/>
        </w:rPr>
      </w:pPr>
    </w:p>
    <w:p w14:paraId="0D4DAB7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p>
    <w:p w14:paraId="77B6D9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CC020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rscore</w:t>
      </w:r>
      <w:proofErr w:type="spellEnd"/>
      <w:r w:rsidRPr="0089732F">
        <w:rPr>
          <w:rFonts w:ascii="Times New Roman" w:hAnsi="Times New Roman" w:cs="Times New Roman"/>
          <w:sz w:val="12"/>
          <w:szCs w:val="12"/>
        </w:rPr>
        <w:t>,</w:t>
      </w:r>
    </w:p>
    <w:p w14:paraId="31AA1E11" w14:textId="77777777" w:rsidR="0089732F" w:rsidRPr="0089732F" w:rsidRDefault="0089732F" w:rsidP="00EB2984">
      <w:pPr>
        <w:spacing w:after="0"/>
        <w:rPr>
          <w:rFonts w:ascii="Times New Roman" w:hAnsi="Times New Roman" w:cs="Times New Roman"/>
          <w:sz w:val="12"/>
          <w:szCs w:val="12"/>
        </w:rPr>
      </w:pPr>
    </w:p>
    <w:p w14:paraId="66504B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w:t>
      </w:r>
    </w:p>
    <w:p w14:paraId="317867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lon</w:t>
      </w:r>
      <w:proofErr w:type="spellEnd"/>
      <w:r w:rsidRPr="0089732F">
        <w:rPr>
          <w:rFonts w:ascii="Times New Roman" w:hAnsi="Times New Roman" w:cs="Times New Roman"/>
          <w:sz w:val="12"/>
          <w:szCs w:val="12"/>
        </w:rPr>
        <w:t>,</w:t>
      </w:r>
    </w:p>
    <w:p w14:paraId="7327F2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w:t>
      </w:r>
    </w:p>
    <w:p w14:paraId="5E88E712" w14:textId="77777777" w:rsidR="0089732F" w:rsidRPr="0089732F" w:rsidRDefault="0089732F" w:rsidP="00EB2984">
      <w:pPr>
        <w:spacing w:after="0"/>
        <w:rPr>
          <w:rFonts w:ascii="Times New Roman" w:hAnsi="Times New Roman" w:cs="Times New Roman"/>
          <w:sz w:val="12"/>
          <w:szCs w:val="12"/>
        </w:rPr>
      </w:pPr>
    </w:p>
    <w:p w14:paraId="451573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w:t>
      </w:r>
    </w:p>
    <w:p w14:paraId="630D5B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w:t>
      </w:r>
    </w:p>
    <w:p w14:paraId="1289DE11" w14:textId="77777777" w:rsidR="0089732F" w:rsidRPr="0089732F" w:rsidRDefault="0089732F" w:rsidP="00EB2984">
      <w:pPr>
        <w:spacing w:after="0"/>
        <w:rPr>
          <w:rFonts w:ascii="Times New Roman" w:hAnsi="Times New Roman" w:cs="Times New Roman"/>
          <w:sz w:val="12"/>
          <w:szCs w:val="12"/>
        </w:rPr>
      </w:pPr>
    </w:p>
    <w:p w14:paraId="4E18EF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Plus,</w:t>
      </w:r>
    </w:p>
    <w:p w14:paraId="2D9C18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inus</w:t>
      </w:r>
      <w:proofErr w:type="spellEnd"/>
    </w:p>
    <w:p w14:paraId="5874B0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F94F99E" w14:textId="77777777" w:rsidR="0089732F" w:rsidRPr="0089732F" w:rsidRDefault="0089732F" w:rsidP="00EB2984">
      <w:pPr>
        <w:spacing w:after="0"/>
        <w:rPr>
          <w:rFonts w:ascii="Times New Roman" w:hAnsi="Times New Roman" w:cs="Times New Roman"/>
          <w:sz w:val="12"/>
          <w:szCs w:val="12"/>
        </w:rPr>
      </w:pPr>
    </w:p>
    <w:p w14:paraId="6138D4E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5C4C65B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79E7792B" w14:textId="77777777" w:rsidR="0089732F" w:rsidRPr="0089732F" w:rsidRDefault="0089732F" w:rsidP="00EB2984">
      <w:pPr>
        <w:spacing w:after="0"/>
        <w:rPr>
          <w:rFonts w:ascii="Times New Roman" w:hAnsi="Times New Roman" w:cs="Times New Roman"/>
          <w:sz w:val="12"/>
          <w:szCs w:val="12"/>
        </w:rPr>
      </w:pPr>
    </w:p>
    <w:p w14:paraId="402056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define </w:t>
      </w:r>
      <w:proofErr w:type="spell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w:t>
      </w:r>
    </w:p>
    <w:p w14:paraId="339D1AD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gt; \</w:t>
      </w:r>
    </w:p>
    <w:p w14:paraId="2D1BEF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w:t>
      </w:r>
    </w:p>
    <w:p w14:paraId="23BE9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 \</w:t>
      </w:r>
    </w:p>
    <w:p w14:paraId="611A60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07724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w:t>
      </w:r>
    </w:p>
    <w:p w14:paraId="54B8A3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 \</w:t>
      </w:r>
    </w:p>
    <w:p w14:paraId="4A6FDE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 \</w:t>
      </w:r>
    </w:p>
    <w:p w14:paraId="35F91841" w14:textId="4E6F6C72"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3A0237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DC8E112" w14:textId="24FBBE7F" w:rsidR="000672F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h</w:t>
      </w:r>
      <w:proofErr w:type="spellEnd"/>
    </w:p>
    <w:p w14:paraId="338141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0CD20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87465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46AD8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20B3E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4589147" w14:textId="77777777" w:rsidR="0089732F" w:rsidRPr="0089732F" w:rsidRDefault="0089732F" w:rsidP="00EB2984">
      <w:pPr>
        <w:spacing w:after="0"/>
        <w:rPr>
          <w:rFonts w:ascii="Times New Roman" w:hAnsi="Times New Roman" w:cs="Times New Roman"/>
          <w:sz w:val="12"/>
          <w:szCs w:val="12"/>
        </w:rPr>
      </w:pPr>
    </w:p>
    <w:p w14:paraId="64CA23B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gt;</w:t>
      </w:r>
    </w:p>
    <w:p w14:paraId="39C9E6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19992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B87CE1C" w14:textId="77777777" w:rsidR="0089732F" w:rsidRPr="0089732F" w:rsidRDefault="0089732F" w:rsidP="00EB2984">
      <w:pPr>
        <w:spacing w:after="0"/>
        <w:rPr>
          <w:rFonts w:ascii="Times New Roman" w:hAnsi="Times New Roman" w:cs="Times New Roman"/>
          <w:sz w:val="12"/>
          <w:szCs w:val="12"/>
        </w:rPr>
      </w:pPr>
    </w:p>
    <w:p w14:paraId="33FAE50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B3059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lt;-"); };</w:t>
      </w:r>
    </w:p>
    <w:p w14:paraId="48E9C3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4B0B85C5" w14:textId="77777777" w:rsidR="0089732F" w:rsidRPr="0089732F" w:rsidRDefault="0089732F" w:rsidP="00EB2984">
      <w:pPr>
        <w:spacing w:after="0"/>
        <w:rPr>
          <w:rFonts w:ascii="Times New Roman" w:hAnsi="Times New Roman" w:cs="Times New Roman"/>
          <w:sz w:val="12"/>
          <w:szCs w:val="12"/>
        </w:rPr>
      </w:pPr>
    </w:p>
    <w:p w14:paraId="1417AE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B9DDA0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1C290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4036A9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C1738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1CFD5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D2D0F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54B912FE" w14:textId="77777777" w:rsidR="0089732F" w:rsidRPr="0089732F" w:rsidRDefault="0089732F" w:rsidP="00EB2984">
      <w:pPr>
        <w:spacing w:after="0"/>
        <w:rPr>
          <w:rFonts w:ascii="Times New Roman" w:hAnsi="Times New Roman" w:cs="Times New Roman"/>
          <w:sz w:val="12"/>
          <w:szCs w:val="12"/>
        </w:rPr>
      </w:pPr>
    </w:p>
    <w:p w14:paraId="5B1A84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235AD1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
    <w:p w14:paraId="6E32B6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2A97C4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1B5D0343" w14:textId="77777777" w:rsidR="0089732F" w:rsidRPr="0089732F" w:rsidRDefault="0089732F" w:rsidP="00EB2984">
      <w:pPr>
        <w:spacing w:after="0"/>
        <w:rPr>
          <w:rFonts w:ascii="Times New Roman" w:hAnsi="Times New Roman" w:cs="Times New Roman"/>
          <w:sz w:val="12"/>
          <w:szCs w:val="12"/>
        </w:rPr>
      </w:pPr>
    </w:p>
    <w:p w14:paraId="5A52DC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7D7BA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8C7C6C8" w14:textId="12CB4DC1"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729F5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3B85CC2" w14:textId="50363A0E" w:rsidR="0089732F" w:rsidRDefault="0089732F" w:rsidP="0089732F">
      <w:pPr>
        <w:rPr>
          <w:rFonts w:ascii="Times New Roman" w:hAnsi="Times New Roman" w:cs="Times New Roman"/>
          <w:sz w:val="28"/>
          <w:szCs w:val="28"/>
          <w:lang w:val="uk-UA"/>
        </w:rPr>
      </w:pPr>
      <w:r w:rsidRPr="0089732F">
        <w:rPr>
          <w:rFonts w:ascii="Times New Roman" w:hAnsi="Times New Roman" w:cs="Times New Roman"/>
          <w:b/>
          <w:bCs/>
          <w:sz w:val="28"/>
          <w:szCs w:val="28"/>
          <w:lang w:val="uk-UA"/>
        </w:rPr>
        <w:lastRenderedPageBreak/>
        <w:t>AssignmentRule.cpp</w:t>
      </w:r>
    </w:p>
    <w:p w14:paraId="236261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04B5E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AssignmentRule.h</w:t>
      </w:r>
      <w:proofErr w:type="spellEnd"/>
      <w:r w:rsidRPr="0089732F">
        <w:rPr>
          <w:rFonts w:ascii="Times New Roman" w:hAnsi="Times New Roman" w:cs="Times New Roman"/>
          <w:sz w:val="12"/>
          <w:szCs w:val="12"/>
        </w:rPr>
        <w:t>"</w:t>
      </w:r>
    </w:p>
    <w:p w14:paraId="3684B150" w14:textId="77777777" w:rsidR="0089732F" w:rsidRPr="0089732F" w:rsidRDefault="0089732F" w:rsidP="00EB2984">
      <w:pPr>
        <w:spacing w:after="0"/>
        <w:rPr>
          <w:rFonts w:ascii="Times New Roman" w:hAnsi="Times New Roman" w:cs="Times New Roman"/>
          <w:sz w:val="12"/>
          <w:szCs w:val="12"/>
        </w:rPr>
      </w:pPr>
    </w:p>
    <w:p w14:paraId="1B932B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h</w:t>
      </w:r>
      <w:proofErr w:type="spellEnd"/>
      <w:r w:rsidRPr="0089732F">
        <w:rPr>
          <w:rFonts w:ascii="Times New Roman" w:hAnsi="Times New Roman" w:cs="Times New Roman"/>
          <w:sz w:val="12"/>
          <w:szCs w:val="12"/>
        </w:rPr>
        <w:t>"</w:t>
      </w:r>
    </w:p>
    <w:p w14:paraId="77F499A7" w14:textId="77777777" w:rsidR="0089732F" w:rsidRPr="0089732F" w:rsidRDefault="0089732F" w:rsidP="00EB2984">
      <w:pPr>
        <w:spacing w:after="0"/>
        <w:rPr>
          <w:rFonts w:ascii="Times New Roman" w:hAnsi="Times New Roman" w:cs="Times New Roman"/>
          <w:sz w:val="12"/>
          <w:szCs w:val="12"/>
        </w:rPr>
      </w:pPr>
    </w:p>
    <w:p w14:paraId="7DB7A54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094DB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61D90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gt;();</w:t>
      </w:r>
    </w:p>
    <w:p w14:paraId="372F4244" w14:textId="77777777" w:rsidR="0089732F" w:rsidRPr="0089732F" w:rsidRDefault="0089732F" w:rsidP="00EB2984">
      <w:pPr>
        <w:spacing w:after="0"/>
        <w:rPr>
          <w:rFonts w:ascii="Times New Roman" w:hAnsi="Times New Roman" w:cs="Times New Roman"/>
          <w:sz w:val="12"/>
          <w:szCs w:val="12"/>
        </w:rPr>
      </w:pPr>
    </w:p>
    <w:p w14:paraId="2B0E03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53A31C3C" w14:textId="77777777" w:rsidR="0089732F" w:rsidRPr="0089732F" w:rsidRDefault="0089732F" w:rsidP="00EB2984">
      <w:pPr>
        <w:spacing w:after="0"/>
        <w:rPr>
          <w:rFonts w:ascii="Times New Roman" w:hAnsi="Times New Roman" w:cs="Times New Roman"/>
          <w:sz w:val="12"/>
          <w:szCs w:val="12"/>
        </w:rPr>
      </w:pPr>
    </w:p>
    <w:p w14:paraId="337F1E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ssignmentRuleName</w:t>
      </w:r>
      <w:proofErr w:type="spellEnd"/>
      <w:r w:rsidRPr="0089732F">
        <w:rPr>
          <w:rFonts w:ascii="Times New Roman" w:hAnsi="Times New Roman" w:cs="Times New Roman"/>
          <w:sz w:val="12"/>
          <w:szCs w:val="12"/>
        </w:rPr>
        <w:t>(), {</w:t>
      </w:r>
    </w:p>
    <w:p w14:paraId="2ECBE7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F6C7B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FC20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2CD67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D02A30B" w14:textId="77777777" w:rsidR="0089732F" w:rsidRPr="0089732F" w:rsidRDefault="0089732F" w:rsidP="00EB2984">
      <w:pPr>
        <w:spacing w:after="0"/>
        <w:rPr>
          <w:rFonts w:ascii="Times New Roman" w:hAnsi="Times New Roman" w:cs="Times New Roman"/>
          <w:sz w:val="12"/>
          <w:szCs w:val="12"/>
        </w:rPr>
      </w:pPr>
    </w:p>
    <w:p w14:paraId="39358B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w:t>
      </w:r>
    </w:p>
    <w:p w14:paraId="56254C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B5E0C6B" w14:textId="0DF67A5C" w:rsidR="0089732F" w:rsidRPr="00EB2984" w:rsidRDefault="0089732F" w:rsidP="00EB2984">
      <w:pPr>
        <w:spacing w:after="0"/>
        <w:rPr>
          <w:rFonts w:ascii="Times New Roman" w:hAnsi="Times New Roman" w:cs="Times New Roman"/>
          <w:sz w:val="12"/>
          <w:szCs w:val="12"/>
          <w:lang w:val="uk-UA"/>
        </w:rPr>
      </w:pPr>
    </w:p>
    <w:p w14:paraId="43C0DEDC" w14:textId="593263AE" w:rsidR="0089732F" w:rsidRDefault="0089732F" w:rsidP="00EB2984">
      <w:pPr>
        <w:spacing w:after="0"/>
        <w:rPr>
          <w:rFonts w:ascii="Times New Roman" w:hAnsi="Times New Roman" w:cs="Times New Roman"/>
          <w:sz w:val="28"/>
          <w:szCs w:val="28"/>
          <w:lang w:val="uk-UA"/>
        </w:rPr>
      </w:pPr>
      <w:r w:rsidRPr="00EB2984">
        <w:rPr>
          <w:rFonts w:ascii="Times New Roman" w:hAnsi="Times New Roman" w:cs="Times New Roman"/>
          <w:sz w:val="12"/>
          <w:szCs w:val="12"/>
          <w:lang w:val="uk-UA"/>
        </w:rPr>
        <w:br w:type="page"/>
      </w:r>
    </w:p>
    <w:p w14:paraId="7D26E82B" w14:textId="7238F2E0"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Rule.h</w:t>
      </w:r>
      <w:proofErr w:type="spellEnd"/>
    </w:p>
    <w:p w14:paraId="6B11B7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1B4C7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2F5FDD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0BC34B09" w14:textId="77777777" w:rsidR="0089732F" w:rsidRPr="0089732F" w:rsidRDefault="0089732F" w:rsidP="00EB2984">
      <w:pPr>
        <w:spacing w:after="0"/>
        <w:rPr>
          <w:rFonts w:ascii="Times New Roman" w:hAnsi="Times New Roman" w:cs="Times New Roman"/>
          <w:sz w:val="12"/>
          <w:szCs w:val="12"/>
        </w:rPr>
      </w:pPr>
    </w:p>
    <w:p w14:paraId="0DCA6780" w14:textId="6C1DA451"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Assignment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835AAAA"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7CBAF9" w14:textId="28C9D24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lastRenderedPageBreak/>
        <w:t>Addition.h</w:t>
      </w:r>
      <w:proofErr w:type="spellEnd"/>
    </w:p>
    <w:p w14:paraId="29B426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F269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72C02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E6861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456CBC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78D1FA9" w14:textId="77777777" w:rsidR="0089732F" w:rsidRPr="0089732F" w:rsidRDefault="0089732F" w:rsidP="00EB2984">
      <w:pPr>
        <w:spacing w:after="0"/>
        <w:rPr>
          <w:rFonts w:ascii="Times New Roman" w:hAnsi="Times New Roman" w:cs="Times New Roman"/>
          <w:sz w:val="12"/>
          <w:szCs w:val="12"/>
        </w:rPr>
      </w:pPr>
    </w:p>
    <w:p w14:paraId="7C0498E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gt;</w:t>
      </w:r>
    </w:p>
    <w:p w14:paraId="576B59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5152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6D41E86" w14:textId="77777777" w:rsidR="0089732F" w:rsidRPr="0089732F" w:rsidRDefault="0089732F" w:rsidP="00EB2984">
      <w:pPr>
        <w:spacing w:after="0"/>
        <w:rPr>
          <w:rFonts w:ascii="Times New Roman" w:hAnsi="Times New Roman" w:cs="Times New Roman"/>
          <w:sz w:val="12"/>
          <w:szCs w:val="12"/>
        </w:rPr>
      </w:pPr>
    </w:p>
    <w:p w14:paraId="72A3EF5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621D5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B0FAF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3BF72CB" w14:textId="77777777" w:rsidR="0089732F" w:rsidRPr="0089732F" w:rsidRDefault="0089732F" w:rsidP="00EB2984">
      <w:pPr>
        <w:spacing w:after="0"/>
        <w:rPr>
          <w:rFonts w:ascii="Times New Roman" w:hAnsi="Times New Roman" w:cs="Times New Roman"/>
          <w:sz w:val="12"/>
          <w:szCs w:val="12"/>
        </w:rPr>
      </w:pPr>
    </w:p>
    <w:p w14:paraId="32A380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580F0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E9C90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576179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89FF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628C3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n";</w:t>
      </w:r>
    </w:p>
    <w:p w14:paraId="54E300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391F190" w14:textId="77777777" w:rsidR="0089732F" w:rsidRPr="0089732F" w:rsidRDefault="0089732F" w:rsidP="00EB2984">
      <w:pPr>
        <w:spacing w:after="0"/>
        <w:rPr>
          <w:rFonts w:ascii="Times New Roman" w:hAnsi="Times New Roman" w:cs="Times New Roman"/>
          <w:sz w:val="12"/>
          <w:szCs w:val="12"/>
        </w:rPr>
      </w:pPr>
    </w:p>
    <w:p w14:paraId="30ECEB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C2173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4E27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359B2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30E6B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Add</w:t>
      </w:r>
      <w:proofErr w:type="spellEnd"/>
      <w:r w:rsidRPr="0089732F">
        <w:rPr>
          <w:rFonts w:ascii="Times New Roman" w:hAnsi="Times New Roman" w:cs="Times New Roman"/>
          <w:sz w:val="12"/>
          <w:szCs w:val="12"/>
        </w:rPr>
        <w:t>);</w:t>
      </w:r>
    </w:p>
    <w:p w14:paraId="1B35CB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79C11F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0E404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858132" w14:textId="77777777" w:rsidR="0089732F" w:rsidRPr="0089732F" w:rsidRDefault="0089732F" w:rsidP="00EB2984">
      <w:pPr>
        <w:spacing w:after="0"/>
        <w:rPr>
          <w:rFonts w:ascii="Times New Roman" w:hAnsi="Times New Roman" w:cs="Times New Roman"/>
          <w:sz w:val="12"/>
          <w:szCs w:val="12"/>
        </w:rPr>
      </w:pPr>
    </w:p>
    <w:p w14:paraId="0ABA2DB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37971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Ad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4F294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936F2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Add============================================================================\n";</w:t>
      </w:r>
    </w:p>
    <w:p w14:paraId="7BF74F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PROC\n";</w:t>
      </w:r>
    </w:p>
    <w:p w14:paraId="59BB20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7AD933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add</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98DE7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3F00C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B290B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ENDP\n";</w:t>
      </w:r>
    </w:p>
    <w:p w14:paraId="30A4D8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3F1D31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1955A6A" w14:textId="00651D2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1C5682"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AE077EA" w14:textId="3BC274C3"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Subtraction.h</w:t>
      </w:r>
      <w:proofErr w:type="spellEnd"/>
    </w:p>
    <w:p w14:paraId="490BD5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61CEA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E4FD0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5700B1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5097F4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0998CC3" w14:textId="77777777" w:rsidR="0089732F" w:rsidRPr="0089732F" w:rsidRDefault="0089732F" w:rsidP="00EB2984">
      <w:pPr>
        <w:spacing w:after="0"/>
        <w:rPr>
          <w:rFonts w:ascii="Times New Roman" w:hAnsi="Times New Roman" w:cs="Times New Roman"/>
          <w:sz w:val="12"/>
          <w:szCs w:val="12"/>
        </w:rPr>
      </w:pPr>
    </w:p>
    <w:p w14:paraId="4DBA03C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gt;</w:t>
      </w:r>
    </w:p>
    <w:p w14:paraId="7430F6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56CEE8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F079813" w14:textId="77777777" w:rsidR="0089732F" w:rsidRPr="0089732F" w:rsidRDefault="0089732F" w:rsidP="00EB2984">
      <w:pPr>
        <w:spacing w:after="0"/>
        <w:rPr>
          <w:rFonts w:ascii="Times New Roman" w:hAnsi="Times New Roman" w:cs="Times New Roman"/>
          <w:sz w:val="12"/>
          <w:szCs w:val="12"/>
        </w:rPr>
      </w:pPr>
    </w:p>
    <w:p w14:paraId="3161BB0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D503F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5A90A5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A31B025" w14:textId="77777777" w:rsidR="0089732F" w:rsidRPr="0089732F" w:rsidRDefault="0089732F" w:rsidP="00EB2984">
      <w:pPr>
        <w:spacing w:after="0"/>
        <w:rPr>
          <w:rFonts w:ascii="Times New Roman" w:hAnsi="Times New Roman" w:cs="Times New Roman"/>
          <w:sz w:val="12"/>
          <w:szCs w:val="12"/>
        </w:rPr>
      </w:pPr>
    </w:p>
    <w:p w14:paraId="5F3F7F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21553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736F2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1F49C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02E89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44EA7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Sub_\n";</w:t>
      </w:r>
    </w:p>
    <w:p w14:paraId="487710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AC75C52" w14:textId="77777777" w:rsidR="0089732F" w:rsidRPr="0089732F" w:rsidRDefault="0089732F" w:rsidP="00EB2984">
      <w:pPr>
        <w:spacing w:after="0"/>
        <w:rPr>
          <w:rFonts w:ascii="Times New Roman" w:hAnsi="Times New Roman" w:cs="Times New Roman"/>
          <w:sz w:val="12"/>
          <w:szCs w:val="12"/>
        </w:rPr>
      </w:pPr>
    </w:p>
    <w:p w14:paraId="6D2D74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3D594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3A49F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4D7D87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3CAF1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 xml:space="preserve">("Sub_", </w:t>
      </w:r>
      <w:proofErr w:type="spellStart"/>
      <w:r w:rsidRPr="0089732F">
        <w:rPr>
          <w:rFonts w:ascii="Times New Roman" w:hAnsi="Times New Roman" w:cs="Times New Roman"/>
          <w:sz w:val="12"/>
          <w:szCs w:val="12"/>
        </w:rPr>
        <w:t>PrintSub</w:t>
      </w:r>
      <w:proofErr w:type="spellEnd"/>
      <w:r w:rsidRPr="0089732F">
        <w:rPr>
          <w:rFonts w:ascii="Times New Roman" w:hAnsi="Times New Roman" w:cs="Times New Roman"/>
          <w:sz w:val="12"/>
          <w:szCs w:val="12"/>
        </w:rPr>
        <w:t>);</w:t>
      </w:r>
    </w:p>
    <w:p w14:paraId="7BA3A7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505E55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E024A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8F09273" w14:textId="77777777" w:rsidR="0089732F" w:rsidRPr="0089732F" w:rsidRDefault="0089732F" w:rsidP="00EB2984">
      <w:pPr>
        <w:spacing w:after="0"/>
        <w:rPr>
          <w:rFonts w:ascii="Times New Roman" w:hAnsi="Times New Roman" w:cs="Times New Roman"/>
          <w:sz w:val="12"/>
          <w:szCs w:val="12"/>
        </w:rPr>
      </w:pPr>
    </w:p>
    <w:p w14:paraId="502F14F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94494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Sub</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6FF49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B1CC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Sub============================================================================\n";</w:t>
      </w:r>
    </w:p>
    <w:p w14:paraId="720E3A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Sub_ PROC\n";</w:t>
      </w:r>
    </w:p>
    <w:p w14:paraId="26DF25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59B0E8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sub</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2DD9C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3AC17F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C4529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Sub_ ENDP\n";</w:t>
      </w:r>
    </w:p>
    <w:p w14:paraId="7451BD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7EE50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E061F74" w14:textId="2C4D21D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618CCD1"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2AF5B44" w14:textId="7FD9634D"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Equal.h</w:t>
      </w:r>
      <w:proofErr w:type="spellEnd"/>
    </w:p>
    <w:p w14:paraId="4778FA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72C6A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E06A1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6F7486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644CEF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6938CA5" w14:textId="77777777" w:rsidR="0089732F" w:rsidRPr="0089732F" w:rsidRDefault="0089732F" w:rsidP="00EB2984">
      <w:pPr>
        <w:spacing w:after="0"/>
        <w:rPr>
          <w:rFonts w:ascii="Times New Roman" w:hAnsi="Times New Roman" w:cs="Times New Roman"/>
          <w:sz w:val="12"/>
          <w:szCs w:val="12"/>
        </w:rPr>
      </w:pPr>
    </w:p>
    <w:p w14:paraId="15879D1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gt;</w:t>
      </w:r>
    </w:p>
    <w:p w14:paraId="0EA32F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5523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5E58352E" w14:textId="77777777" w:rsidR="0089732F" w:rsidRPr="0089732F" w:rsidRDefault="0089732F" w:rsidP="00EB2984">
      <w:pPr>
        <w:spacing w:after="0"/>
        <w:rPr>
          <w:rFonts w:ascii="Times New Roman" w:hAnsi="Times New Roman" w:cs="Times New Roman"/>
          <w:sz w:val="12"/>
          <w:szCs w:val="12"/>
        </w:rPr>
      </w:pPr>
    </w:p>
    <w:p w14:paraId="78FD033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D716F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3D190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9999B29" w14:textId="77777777" w:rsidR="0089732F" w:rsidRPr="0089732F" w:rsidRDefault="0089732F" w:rsidP="00EB2984">
      <w:pPr>
        <w:spacing w:after="0"/>
        <w:rPr>
          <w:rFonts w:ascii="Times New Roman" w:hAnsi="Times New Roman" w:cs="Times New Roman"/>
          <w:sz w:val="12"/>
          <w:szCs w:val="12"/>
        </w:rPr>
      </w:pPr>
    </w:p>
    <w:p w14:paraId="54E24E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8F535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2052B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5B7403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CA830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B53A4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n";</w:t>
      </w:r>
    </w:p>
    <w:p w14:paraId="42E3E1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5906C0" w14:textId="77777777" w:rsidR="0089732F" w:rsidRPr="0089732F" w:rsidRDefault="0089732F" w:rsidP="00EB2984">
      <w:pPr>
        <w:spacing w:after="0"/>
        <w:rPr>
          <w:rFonts w:ascii="Times New Roman" w:hAnsi="Times New Roman" w:cs="Times New Roman"/>
          <w:sz w:val="12"/>
          <w:szCs w:val="12"/>
        </w:rPr>
      </w:pPr>
    </w:p>
    <w:p w14:paraId="6164D8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4DF18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AD7F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73EF36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F8F9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Equal</w:t>
      </w:r>
      <w:proofErr w:type="spellEnd"/>
      <w:r w:rsidRPr="0089732F">
        <w:rPr>
          <w:rFonts w:ascii="Times New Roman" w:hAnsi="Times New Roman" w:cs="Times New Roman"/>
          <w:sz w:val="12"/>
          <w:szCs w:val="12"/>
        </w:rPr>
        <w:t>);</w:t>
      </w:r>
    </w:p>
    <w:p w14:paraId="7C7CCB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5AA373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83A1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D9C11F" w14:textId="77777777" w:rsidR="0089732F" w:rsidRPr="0089732F" w:rsidRDefault="0089732F" w:rsidP="00EB2984">
      <w:pPr>
        <w:spacing w:after="0"/>
        <w:rPr>
          <w:rFonts w:ascii="Times New Roman" w:hAnsi="Times New Roman" w:cs="Times New Roman"/>
          <w:sz w:val="12"/>
          <w:szCs w:val="12"/>
        </w:rPr>
      </w:pPr>
    </w:p>
    <w:p w14:paraId="23D2716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5B54EC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Equal</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40E89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C204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Equal==========================================================================\n";</w:t>
      </w:r>
    </w:p>
    <w:p w14:paraId="5A34AD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 PROC\n";</w:t>
      </w:r>
    </w:p>
    <w:p w14:paraId="31F498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0F878EB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5E7BFB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556738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3DCB6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_false</w:t>
      </w:r>
      <w:proofErr w:type="spellEnd"/>
      <w:r w:rsidRPr="0089732F">
        <w:rPr>
          <w:rFonts w:ascii="Times New Roman" w:hAnsi="Times New Roman" w:cs="Times New Roman"/>
          <w:sz w:val="12"/>
          <w:szCs w:val="12"/>
        </w:rPr>
        <w:t>\n";</w:t>
      </w:r>
    </w:p>
    <w:p w14:paraId="754DD1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457E22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_fin</w:t>
      </w:r>
      <w:proofErr w:type="spellEnd"/>
      <w:r w:rsidRPr="0089732F">
        <w:rPr>
          <w:rFonts w:ascii="Times New Roman" w:hAnsi="Times New Roman" w:cs="Times New Roman"/>
          <w:sz w:val="12"/>
          <w:szCs w:val="12"/>
        </w:rPr>
        <w:t>\n";</w:t>
      </w:r>
    </w:p>
    <w:p w14:paraId="12F84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_false</w:t>
      </w:r>
      <w:proofErr w:type="spellEnd"/>
      <w:r w:rsidRPr="0089732F">
        <w:rPr>
          <w:rFonts w:ascii="Times New Roman" w:hAnsi="Times New Roman" w:cs="Times New Roman"/>
          <w:sz w:val="12"/>
          <w:szCs w:val="12"/>
        </w:rPr>
        <w:t>:\n";</w:t>
      </w:r>
    </w:p>
    <w:p w14:paraId="594005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08290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_fin</w:t>
      </w:r>
      <w:proofErr w:type="spellEnd"/>
      <w:r w:rsidRPr="0089732F">
        <w:rPr>
          <w:rFonts w:ascii="Times New Roman" w:hAnsi="Times New Roman" w:cs="Times New Roman"/>
          <w:sz w:val="12"/>
          <w:szCs w:val="12"/>
        </w:rPr>
        <w:t>:\n";</w:t>
      </w:r>
    </w:p>
    <w:p w14:paraId="29D68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273AA4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0FBD78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72B3B4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73296F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 ENDP\n";</w:t>
      </w:r>
    </w:p>
    <w:p w14:paraId="17AB68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25E5EB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C36FB7" w14:textId="6619F8B0"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66673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09F9B69" w14:textId="67D4BED8"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Greate.h</w:t>
      </w:r>
      <w:proofErr w:type="spellEnd"/>
    </w:p>
    <w:p w14:paraId="6694D7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71B8C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6F2D6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5D111E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4DD2C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40D0DEA" w14:textId="77777777" w:rsidR="0089732F" w:rsidRPr="0089732F" w:rsidRDefault="0089732F" w:rsidP="00EB2984">
      <w:pPr>
        <w:spacing w:after="0"/>
        <w:rPr>
          <w:rFonts w:ascii="Times New Roman" w:hAnsi="Times New Roman" w:cs="Times New Roman"/>
          <w:sz w:val="12"/>
          <w:szCs w:val="12"/>
        </w:rPr>
      </w:pPr>
    </w:p>
    <w:p w14:paraId="63DBA8A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gt;</w:t>
      </w:r>
    </w:p>
    <w:p w14:paraId="7CE1853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2C0E0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C6803E3" w14:textId="77777777" w:rsidR="0089732F" w:rsidRPr="0089732F" w:rsidRDefault="0089732F" w:rsidP="00EB2984">
      <w:pPr>
        <w:spacing w:after="0"/>
        <w:rPr>
          <w:rFonts w:ascii="Times New Roman" w:hAnsi="Times New Roman" w:cs="Times New Roman"/>
          <w:sz w:val="12"/>
          <w:szCs w:val="12"/>
        </w:rPr>
      </w:pPr>
    </w:p>
    <w:p w14:paraId="6D6A196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A5E04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Et"); };</w:t>
      </w:r>
    </w:p>
    <w:p w14:paraId="23E8FC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C26419E" w14:textId="77777777" w:rsidR="0089732F" w:rsidRPr="0089732F" w:rsidRDefault="0089732F" w:rsidP="00EB2984">
      <w:pPr>
        <w:spacing w:after="0"/>
        <w:rPr>
          <w:rFonts w:ascii="Times New Roman" w:hAnsi="Times New Roman" w:cs="Times New Roman"/>
          <w:sz w:val="12"/>
          <w:szCs w:val="12"/>
        </w:rPr>
      </w:pPr>
    </w:p>
    <w:p w14:paraId="22B02F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C1476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81A41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4252F6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D2F2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E9EFB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n";</w:t>
      </w:r>
    </w:p>
    <w:p w14:paraId="442839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621F207" w14:textId="77777777" w:rsidR="0089732F" w:rsidRPr="0089732F" w:rsidRDefault="0089732F" w:rsidP="00EB2984">
      <w:pPr>
        <w:spacing w:after="0"/>
        <w:rPr>
          <w:rFonts w:ascii="Times New Roman" w:hAnsi="Times New Roman" w:cs="Times New Roman"/>
          <w:sz w:val="12"/>
          <w:szCs w:val="12"/>
        </w:rPr>
      </w:pPr>
    </w:p>
    <w:p w14:paraId="6F4EE0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01574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22F83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43E489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189C5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Greate</w:t>
      </w:r>
      <w:proofErr w:type="spellEnd"/>
      <w:r w:rsidRPr="0089732F">
        <w:rPr>
          <w:rFonts w:ascii="Times New Roman" w:hAnsi="Times New Roman" w:cs="Times New Roman"/>
          <w:sz w:val="12"/>
          <w:szCs w:val="12"/>
        </w:rPr>
        <w:t>);</w:t>
      </w:r>
    </w:p>
    <w:p w14:paraId="0D70F7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1D5D2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FAA4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7F7DE4" w14:textId="77777777" w:rsidR="0089732F" w:rsidRPr="0089732F" w:rsidRDefault="0089732F" w:rsidP="00EB2984">
      <w:pPr>
        <w:spacing w:after="0"/>
        <w:rPr>
          <w:rFonts w:ascii="Times New Roman" w:hAnsi="Times New Roman" w:cs="Times New Roman"/>
          <w:sz w:val="12"/>
          <w:szCs w:val="12"/>
        </w:rPr>
      </w:pPr>
    </w:p>
    <w:p w14:paraId="4A0D56F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CCE11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Great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89492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BC0A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Greate=========================================================================\n";</w:t>
      </w:r>
    </w:p>
    <w:p w14:paraId="36F17B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 PROC\n";</w:t>
      </w:r>
    </w:p>
    <w:p w14:paraId="6911B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671DDF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015F4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65508E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E65E5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_false</w:t>
      </w:r>
      <w:proofErr w:type="spellEnd"/>
      <w:r w:rsidRPr="0089732F">
        <w:rPr>
          <w:rFonts w:ascii="Times New Roman" w:hAnsi="Times New Roman" w:cs="Times New Roman"/>
          <w:sz w:val="12"/>
          <w:szCs w:val="12"/>
        </w:rPr>
        <w:t>\n";</w:t>
      </w:r>
    </w:p>
    <w:p w14:paraId="061FA5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0720A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_fin</w:t>
      </w:r>
      <w:proofErr w:type="spellEnd"/>
      <w:r w:rsidRPr="0089732F">
        <w:rPr>
          <w:rFonts w:ascii="Times New Roman" w:hAnsi="Times New Roman" w:cs="Times New Roman"/>
          <w:sz w:val="12"/>
          <w:szCs w:val="12"/>
        </w:rPr>
        <w:t>\n";</w:t>
      </w:r>
    </w:p>
    <w:p w14:paraId="0A19BD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_false</w:t>
      </w:r>
      <w:proofErr w:type="spellEnd"/>
      <w:r w:rsidRPr="0089732F">
        <w:rPr>
          <w:rFonts w:ascii="Times New Roman" w:hAnsi="Times New Roman" w:cs="Times New Roman"/>
          <w:sz w:val="12"/>
          <w:szCs w:val="12"/>
        </w:rPr>
        <w:t>:\n";</w:t>
      </w:r>
    </w:p>
    <w:p w14:paraId="1896C8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BA79B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_fin</w:t>
      </w:r>
      <w:proofErr w:type="spellEnd"/>
      <w:r w:rsidRPr="0089732F">
        <w:rPr>
          <w:rFonts w:ascii="Times New Roman" w:hAnsi="Times New Roman" w:cs="Times New Roman"/>
          <w:sz w:val="12"/>
          <w:szCs w:val="12"/>
        </w:rPr>
        <w:t>:\n";</w:t>
      </w:r>
    </w:p>
    <w:p w14:paraId="180DB7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613F41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52CCFE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D4BDC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024976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 ENDP\n";</w:t>
      </w:r>
    </w:p>
    <w:p w14:paraId="574EE8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0946464A" w14:textId="77777777" w:rsidR="0089732F" w:rsidRPr="0089732F" w:rsidRDefault="0089732F" w:rsidP="00EB2984">
      <w:pPr>
        <w:spacing w:after="0"/>
        <w:rPr>
          <w:rFonts w:ascii="Times New Roman" w:hAnsi="Times New Roman" w:cs="Times New Roman"/>
          <w:sz w:val="12"/>
          <w:szCs w:val="12"/>
        </w:rPr>
      </w:pPr>
    </w:p>
    <w:p w14:paraId="68033D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ECC1A9C" w14:textId="6A73FAC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66DC658" w14:textId="7E699B9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t>Less.h</w:t>
      </w:r>
      <w:proofErr w:type="spellEnd"/>
    </w:p>
    <w:p w14:paraId="0F07E6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D214B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16413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75ADC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3CCE4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66E4CB7" w14:textId="77777777" w:rsidR="0089732F" w:rsidRPr="0089732F" w:rsidRDefault="0089732F" w:rsidP="00EB2984">
      <w:pPr>
        <w:spacing w:after="0"/>
        <w:rPr>
          <w:rFonts w:ascii="Times New Roman" w:hAnsi="Times New Roman" w:cs="Times New Roman"/>
          <w:sz w:val="12"/>
          <w:szCs w:val="12"/>
        </w:rPr>
      </w:pPr>
    </w:p>
    <w:p w14:paraId="6081F05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gt;</w:t>
      </w:r>
    </w:p>
    <w:p w14:paraId="73EDBD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28322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7BDB4D1E" w14:textId="77777777" w:rsidR="0089732F" w:rsidRPr="0089732F" w:rsidRDefault="0089732F" w:rsidP="00EB2984">
      <w:pPr>
        <w:spacing w:after="0"/>
        <w:rPr>
          <w:rFonts w:ascii="Times New Roman" w:hAnsi="Times New Roman" w:cs="Times New Roman"/>
          <w:sz w:val="12"/>
          <w:szCs w:val="12"/>
        </w:rPr>
      </w:pPr>
    </w:p>
    <w:p w14:paraId="272A63A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03DA9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t</w:t>
      </w:r>
      <w:proofErr w:type="spellEnd"/>
      <w:r w:rsidRPr="0089732F">
        <w:rPr>
          <w:rFonts w:ascii="Times New Roman" w:hAnsi="Times New Roman" w:cs="Times New Roman"/>
          <w:sz w:val="12"/>
          <w:szCs w:val="12"/>
        </w:rPr>
        <w:t>"); };</w:t>
      </w:r>
    </w:p>
    <w:p w14:paraId="789C77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599C314" w14:textId="77777777" w:rsidR="0089732F" w:rsidRPr="0089732F" w:rsidRDefault="0089732F" w:rsidP="00EB2984">
      <w:pPr>
        <w:spacing w:after="0"/>
        <w:rPr>
          <w:rFonts w:ascii="Times New Roman" w:hAnsi="Times New Roman" w:cs="Times New Roman"/>
          <w:sz w:val="12"/>
          <w:szCs w:val="12"/>
        </w:rPr>
      </w:pPr>
    </w:p>
    <w:p w14:paraId="16DDA4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004E1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63DE1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F0825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68C11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68E18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n";</w:t>
      </w:r>
    </w:p>
    <w:p w14:paraId="7446F3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0EFB233" w14:textId="77777777" w:rsidR="0089732F" w:rsidRPr="0089732F" w:rsidRDefault="0089732F" w:rsidP="00EB2984">
      <w:pPr>
        <w:spacing w:after="0"/>
        <w:rPr>
          <w:rFonts w:ascii="Times New Roman" w:hAnsi="Times New Roman" w:cs="Times New Roman"/>
          <w:sz w:val="12"/>
          <w:szCs w:val="12"/>
        </w:rPr>
      </w:pPr>
    </w:p>
    <w:p w14:paraId="66942C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D78A8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8F1FA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762E60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3483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Less</w:t>
      </w:r>
      <w:proofErr w:type="spellEnd"/>
      <w:r w:rsidRPr="0089732F">
        <w:rPr>
          <w:rFonts w:ascii="Times New Roman" w:hAnsi="Times New Roman" w:cs="Times New Roman"/>
          <w:sz w:val="12"/>
          <w:szCs w:val="12"/>
        </w:rPr>
        <w:t>);</w:t>
      </w:r>
    </w:p>
    <w:p w14:paraId="35A638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4DD95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BCE3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0625976" w14:textId="77777777" w:rsidR="0089732F" w:rsidRPr="0089732F" w:rsidRDefault="0089732F" w:rsidP="00EB2984">
      <w:pPr>
        <w:spacing w:after="0"/>
        <w:rPr>
          <w:rFonts w:ascii="Times New Roman" w:hAnsi="Times New Roman" w:cs="Times New Roman"/>
          <w:sz w:val="12"/>
          <w:szCs w:val="12"/>
        </w:rPr>
      </w:pPr>
    </w:p>
    <w:p w14:paraId="580EA9A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458E74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Les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510D5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1D622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Less===========================================================================\n";</w:t>
      </w:r>
    </w:p>
    <w:p w14:paraId="3EF1DC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 PROC\n";</w:t>
      </w:r>
    </w:p>
    <w:p w14:paraId="5F92A4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17BE9A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636F0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04BE2B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0E94A0E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alse</w:t>
      </w:r>
      <w:proofErr w:type="spellEnd"/>
      <w:r w:rsidRPr="0089732F">
        <w:rPr>
          <w:rFonts w:ascii="Times New Roman" w:hAnsi="Times New Roman" w:cs="Times New Roman"/>
          <w:sz w:val="12"/>
          <w:szCs w:val="12"/>
        </w:rPr>
        <w:t>\n";</w:t>
      </w:r>
    </w:p>
    <w:p w14:paraId="76ECBE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7367D5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716E48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alse</w:t>
      </w:r>
      <w:proofErr w:type="spellEnd"/>
      <w:r w:rsidRPr="0089732F">
        <w:rPr>
          <w:rFonts w:ascii="Times New Roman" w:hAnsi="Times New Roman" w:cs="Times New Roman"/>
          <w:sz w:val="12"/>
          <w:szCs w:val="12"/>
        </w:rPr>
        <w:t>:\n";</w:t>
      </w:r>
    </w:p>
    <w:p w14:paraId="2EE347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043B5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0936D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52D28C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270BE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A3FDA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EB793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 ENDP\n";</w:t>
      </w:r>
    </w:p>
    <w:p w14:paraId="53930B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4B289E9E" w14:textId="77777777" w:rsidR="0089732F" w:rsidRPr="0089732F" w:rsidRDefault="0089732F" w:rsidP="00EB2984">
      <w:pPr>
        <w:spacing w:after="0"/>
        <w:rPr>
          <w:rFonts w:ascii="Times New Roman" w:hAnsi="Times New Roman" w:cs="Times New Roman"/>
          <w:sz w:val="12"/>
          <w:szCs w:val="12"/>
        </w:rPr>
      </w:pPr>
    </w:p>
    <w:p w14:paraId="705A02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483834B" w14:textId="7F91424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825DCB8" w14:textId="67515D07" w:rsidR="0089732F" w:rsidRDefault="0089732F" w:rsidP="00EB2984">
      <w:pPr>
        <w:spacing w:after="0"/>
        <w:rPr>
          <w:rFonts w:ascii="Times New Roman" w:hAnsi="Times New Roman" w:cs="Times New Roman"/>
          <w:b/>
          <w:bCs/>
          <w:sz w:val="28"/>
          <w:szCs w:val="28"/>
        </w:rPr>
      </w:pPr>
      <w:r w:rsidRPr="00EB2984">
        <w:rPr>
          <w:rFonts w:ascii="Times New Roman" w:hAnsi="Times New Roman" w:cs="Times New Roman"/>
          <w:sz w:val="12"/>
          <w:szCs w:val="12"/>
        </w:rPr>
        <w:br w:type="page"/>
      </w:r>
      <w:proofErr w:type="spellStart"/>
      <w:r w:rsidRPr="0089732F">
        <w:rPr>
          <w:rFonts w:ascii="Times New Roman" w:hAnsi="Times New Roman" w:cs="Times New Roman"/>
          <w:b/>
          <w:bCs/>
          <w:sz w:val="28"/>
          <w:szCs w:val="28"/>
        </w:rPr>
        <w:lastRenderedPageBreak/>
        <w:t>NotEqual.h</w:t>
      </w:r>
      <w:proofErr w:type="spellEnd"/>
    </w:p>
    <w:p w14:paraId="3120E1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5584CE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2F86C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6F580B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FB715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DC142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h</w:t>
      </w:r>
      <w:proofErr w:type="spellEnd"/>
      <w:r w:rsidRPr="0089732F">
        <w:rPr>
          <w:rFonts w:ascii="Times New Roman" w:hAnsi="Times New Roman" w:cs="Times New Roman"/>
          <w:sz w:val="12"/>
          <w:szCs w:val="12"/>
        </w:rPr>
        <w:t>"</w:t>
      </w:r>
    </w:p>
    <w:p w14:paraId="0A2C37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D56DD42" w14:textId="77777777" w:rsidR="0089732F" w:rsidRPr="0089732F" w:rsidRDefault="0089732F" w:rsidP="00EB2984">
      <w:pPr>
        <w:spacing w:after="0"/>
        <w:rPr>
          <w:rFonts w:ascii="Times New Roman" w:hAnsi="Times New Roman" w:cs="Times New Roman"/>
          <w:sz w:val="12"/>
          <w:szCs w:val="12"/>
        </w:rPr>
      </w:pPr>
    </w:p>
    <w:p w14:paraId="6873219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gt;</w:t>
      </w:r>
    </w:p>
    <w:p w14:paraId="23DB83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74DDE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16E7E12" w14:textId="77777777" w:rsidR="0089732F" w:rsidRPr="0089732F" w:rsidRDefault="0089732F" w:rsidP="00EB2984">
      <w:pPr>
        <w:spacing w:after="0"/>
        <w:rPr>
          <w:rFonts w:ascii="Times New Roman" w:hAnsi="Times New Roman" w:cs="Times New Roman"/>
          <w:sz w:val="12"/>
          <w:szCs w:val="12"/>
        </w:rPr>
      </w:pPr>
    </w:p>
    <w:p w14:paraId="46E74D0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2840E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lt;&gt;"); };</w:t>
      </w:r>
    </w:p>
    <w:p w14:paraId="0F1D79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8D66118" w14:textId="77777777" w:rsidR="0089732F" w:rsidRPr="0089732F" w:rsidRDefault="0089732F" w:rsidP="00EB2984">
      <w:pPr>
        <w:spacing w:after="0"/>
        <w:rPr>
          <w:rFonts w:ascii="Times New Roman" w:hAnsi="Times New Roman" w:cs="Times New Roman"/>
          <w:sz w:val="12"/>
          <w:szCs w:val="12"/>
        </w:rPr>
      </w:pPr>
    </w:p>
    <w:p w14:paraId="5357DB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C93E6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FC9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57CE8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026F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C7D4F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E63C4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n";</w:t>
      </w:r>
    </w:p>
    <w:p w14:paraId="047CF2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n";</w:t>
      </w:r>
    </w:p>
    <w:p w14:paraId="487F11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6AB740" w14:textId="74FA560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C44E2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9AFD76" w14:textId="0F55A470"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And.h</w:t>
      </w:r>
      <w:proofErr w:type="spellEnd"/>
    </w:p>
    <w:p w14:paraId="1C52BA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CDAFE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86548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0A42D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56E07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9297A72" w14:textId="77777777" w:rsidR="0089732F" w:rsidRPr="0089732F" w:rsidRDefault="0089732F" w:rsidP="00EB2984">
      <w:pPr>
        <w:spacing w:after="0"/>
        <w:rPr>
          <w:rFonts w:ascii="Times New Roman" w:hAnsi="Times New Roman" w:cs="Times New Roman"/>
          <w:sz w:val="12"/>
          <w:szCs w:val="12"/>
        </w:rPr>
      </w:pPr>
    </w:p>
    <w:p w14:paraId="774B584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And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And&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And&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And&gt;</w:t>
      </w:r>
    </w:p>
    <w:p w14:paraId="2085A4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07C2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3EBA57FD" w14:textId="77777777" w:rsidR="0089732F" w:rsidRPr="0089732F" w:rsidRDefault="0089732F" w:rsidP="00EB2984">
      <w:pPr>
        <w:spacing w:after="0"/>
        <w:rPr>
          <w:rFonts w:ascii="Times New Roman" w:hAnsi="Times New Roman" w:cs="Times New Roman"/>
          <w:sz w:val="12"/>
          <w:szCs w:val="12"/>
        </w:rPr>
      </w:pPr>
    </w:p>
    <w:p w14:paraId="0DCE6BF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30FA6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And()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amp;"); };</w:t>
      </w:r>
    </w:p>
    <w:p w14:paraId="4A797E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And()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1F2390A" w14:textId="77777777" w:rsidR="0089732F" w:rsidRPr="0089732F" w:rsidRDefault="0089732F" w:rsidP="00EB2984">
      <w:pPr>
        <w:spacing w:after="0"/>
        <w:rPr>
          <w:rFonts w:ascii="Times New Roman" w:hAnsi="Times New Roman" w:cs="Times New Roman"/>
          <w:sz w:val="12"/>
          <w:szCs w:val="12"/>
        </w:rPr>
      </w:pPr>
    </w:p>
    <w:p w14:paraId="3482FA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FCCAC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9FA64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5E215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6457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D812C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And_\n";</w:t>
      </w:r>
    </w:p>
    <w:p w14:paraId="5F8598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33EAD04" w14:textId="77777777" w:rsidR="0089732F" w:rsidRPr="0089732F" w:rsidRDefault="0089732F" w:rsidP="00EB2984">
      <w:pPr>
        <w:spacing w:after="0"/>
        <w:rPr>
          <w:rFonts w:ascii="Times New Roman" w:hAnsi="Times New Roman" w:cs="Times New Roman"/>
          <w:sz w:val="12"/>
          <w:szCs w:val="12"/>
        </w:rPr>
      </w:pPr>
    </w:p>
    <w:p w14:paraId="368044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1D398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D8438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34660C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9F3DD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 xml:space="preserve">("And_", </w:t>
      </w:r>
      <w:proofErr w:type="spellStart"/>
      <w:r w:rsidRPr="0089732F">
        <w:rPr>
          <w:rFonts w:ascii="Times New Roman" w:hAnsi="Times New Roman" w:cs="Times New Roman"/>
          <w:sz w:val="12"/>
          <w:szCs w:val="12"/>
        </w:rPr>
        <w:t>PrintAnd</w:t>
      </w:r>
      <w:proofErr w:type="spellEnd"/>
      <w:r w:rsidRPr="0089732F">
        <w:rPr>
          <w:rFonts w:ascii="Times New Roman" w:hAnsi="Times New Roman" w:cs="Times New Roman"/>
          <w:sz w:val="12"/>
          <w:szCs w:val="12"/>
        </w:rPr>
        <w:t>);</w:t>
      </w:r>
    </w:p>
    <w:p w14:paraId="2B8B92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248DBC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74B0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399183A" w14:textId="77777777" w:rsidR="0089732F" w:rsidRPr="0089732F" w:rsidRDefault="0089732F" w:rsidP="00EB2984">
      <w:pPr>
        <w:spacing w:after="0"/>
        <w:rPr>
          <w:rFonts w:ascii="Times New Roman" w:hAnsi="Times New Roman" w:cs="Times New Roman"/>
          <w:sz w:val="12"/>
          <w:szCs w:val="12"/>
        </w:rPr>
      </w:pPr>
    </w:p>
    <w:p w14:paraId="334358C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9B210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7F31E2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DA0D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And============================================================================\n";</w:t>
      </w:r>
    </w:p>
    <w:p w14:paraId="433F55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And_ PROC\n";</w:t>
      </w:r>
    </w:p>
    <w:p w14:paraId="6FC65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267A0E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337BCF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2FC66D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A6EFD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and_t1\n";</w:t>
      </w:r>
    </w:p>
    <w:p w14:paraId="3EF2BD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false</w:t>
      </w:r>
      <w:proofErr w:type="spellEnd"/>
      <w:r w:rsidRPr="0089732F">
        <w:rPr>
          <w:rFonts w:ascii="Times New Roman" w:hAnsi="Times New Roman" w:cs="Times New Roman"/>
          <w:sz w:val="12"/>
          <w:szCs w:val="12"/>
        </w:rPr>
        <w:t>\n";</w:t>
      </w:r>
    </w:p>
    <w:p w14:paraId="0158D2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and_t1:\n";</w:t>
      </w:r>
    </w:p>
    <w:p w14:paraId="477E97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E7D9F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1464DB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true</w:t>
      </w:r>
      <w:proofErr w:type="spellEnd"/>
      <w:r w:rsidRPr="0089732F">
        <w:rPr>
          <w:rFonts w:ascii="Times New Roman" w:hAnsi="Times New Roman" w:cs="Times New Roman"/>
          <w:sz w:val="12"/>
          <w:szCs w:val="12"/>
        </w:rPr>
        <w:t>\n";</w:t>
      </w:r>
    </w:p>
    <w:p w14:paraId="7C38B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nd_false</w:t>
      </w:r>
      <w:proofErr w:type="spellEnd"/>
      <w:r w:rsidRPr="0089732F">
        <w:rPr>
          <w:rFonts w:ascii="Times New Roman" w:hAnsi="Times New Roman" w:cs="Times New Roman"/>
          <w:sz w:val="12"/>
          <w:szCs w:val="12"/>
        </w:rPr>
        <w:t>:\n";</w:t>
      </w:r>
    </w:p>
    <w:p w14:paraId="25C99B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42637D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fin</w:t>
      </w:r>
      <w:proofErr w:type="spellEnd"/>
      <w:r w:rsidRPr="0089732F">
        <w:rPr>
          <w:rFonts w:ascii="Times New Roman" w:hAnsi="Times New Roman" w:cs="Times New Roman"/>
          <w:sz w:val="12"/>
          <w:szCs w:val="12"/>
        </w:rPr>
        <w:t>\n";</w:t>
      </w:r>
    </w:p>
    <w:p w14:paraId="7DCD8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nd_true</w:t>
      </w:r>
      <w:proofErr w:type="spellEnd"/>
      <w:r w:rsidRPr="0089732F">
        <w:rPr>
          <w:rFonts w:ascii="Times New Roman" w:hAnsi="Times New Roman" w:cs="Times New Roman"/>
          <w:sz w:val="12"/>
          <w:szCs w:val="12"/>
        </w:rPr>
        <w:t>:\n";</w:t>
      </w:r>
    </w:p>
    <w:p w14:paraId="51AF39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4A3B82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nd_fin</w:t>
      </w:r>
      <w:proofErr w:type="spellEnd"/>
      <w:r w:rsidRPr="0089732F">
        <w:rPr>
          <w:rFonts w:ascii="Times New Roman" w:hAnsi="Times New Roman" w:cs="Times New Roman"/>
          <w:sz w:val="12"/>
          <w:szCs w:val="12"/>
        </w:rPr>
        <w:t>:\n";</w:t>
      </w:r>
    </w:p>
    <w:p w14:paraId="6805DD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44188A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C7F9D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46BF4B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3D29F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And_ ENDP\n";</w:t>
      </w:r>
    </w:p>
    <w:p w14:paraId="323F7C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489DCE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3922837" w14:textId="1BD3D3F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787F0E"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407D719" w14:textId="59DAB27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Not.h</w:t>
      </w:r>
      <w:proofErr w:type="spellEnd"/>
    </w:p>
    <w:p w14:paraId="5653C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84702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7282E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B8738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D9009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19CA5743" w14:textId="77777777" w:rsidR="0089732F" w:rsidRPr="0089732F" w:rsidRDefault="0089732F" w:rsidP="00EB2984">
      <w:pPr>
        <w:spacing w:after="0"/>
        <w:rPr>
          <w:rFonts w:ascii="Times New Roman" w:hAnsi="Times New Roman" w:cs="Times New Roman"/>
          <w:sz w:val="12"/>
          <w:szCs w:val="12"/>
        </w:rPr>
      </w:pPr>
    </w:p>
    <w:p w14:paraId="028269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gt;</w:t>
      </w:r>
    </w:p>
    <w:p w14:paraId="600E7F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73095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DF4434C" w14:textId="77777777" w:rsidR="0089732F" w:rsidRPr="0089732F" w:rsidRDefault="0089732F" w:rsidP="00EB2984">
      <w:pPr>
        <w:spacing w:after="0"/>
        <w:rPr>
          <w:rFonts w:ascii="Times New Roman" w:hAnsi="Times New Roman" w:cs="Times New Roman"/>
          <w:sz w:val="12"/>
          <w:szCs w:val="12"/>
        </w:rPr>
      </w:pPr>
    </w:p>
    <w:p w14:paraId="6EC675C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EA226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3DA5D4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DE7B6CA" w14:textId="77777777" w:rsidR="0089732F" w:rsidRPr="0089732F" w:rsidRDefault="0089732F" w:rsidP="00EB2984">
      <w:pPr>
        <w:spacing w:after="0"/>
        <w:rPr>
          <w:rFonts w:ascii="Times New Roman" w:hAnsi="Times New Roman" w:cs="Times New Roman"/>
          <w:sz w:val="12"/>
          <w:szCs w:val="12"/>
        </w:rPr>
      </w:pPr>
    </w:p>
    <w:p w14:paraId="5D5C19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14D42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C0DCF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38E4D5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D3C5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05017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n";</w:t>
      </w:r>
    </w:p>
    <w:p w14:paraId="1B9B09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C042B0" w14:textId="77777777" w:rsidR="0089732F" w:rsidRPr="0089732F" w:rsidRDefault="0089732F" w:rsidP="00EB2984">
      <w:pPr>
        <w:spacing w:after="0"/>
        <w:rPr>
          <w:rFonts w:ascii="Times New Roman" w:hAnsi="Times New Roman" w:cs="Times New Roman"/>
          <w:sz w:val="12"/>
          <w:szCs w:val="12"/>
        </w:rPr>
      </w:pPr>
    </w:p>
    <w:p w14:paraId="5BCB23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B2CC6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FC36E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76B4B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3C4A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Not</w:t>
      </w:r>
      <w:proofErr w:type="spellEnd"/>
      <w:r w:rsidRPr="0089732F">
        <w:rPr>
          <w:rFonts w:ascii="Times New Roman" w:hAnsi="Times New Roman" w:cs="Times New Roman"/>
          <w:sz w:val="12"/>
          <w:szCs w:val="12"/>
        </w:rPr>
        <w:t>);</w:t>
      </w:r>
    </w:p>
    <w:p w14:paraId="5613A0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9F0A5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01AA2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C6EF71" w14:textId="77777777" w:rsidR="0089732F" w:rsidRPr="0089732F" w:rsidRDefault="0089732F" w:rsidP="00EB2984">
      <w:pPr>
        <w:spacing w:after="0"/>
        <w:rPr>
          <w:rFonts w:ascii="Times New Roman" w:hAnsi="Times New Roman" w:cs="Times New Roman"/>
          <w:sz w:val="12"/>
          <w:szCs w:val="12"/>
        </w:rPr>
      </w:pPr>
    </w:p>
    <w:p w14:paraId="52DC700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DC3B7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No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8564C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1CF20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Not============================================================================\n";</w:t>
      </w:r>
    </w:p>
    <w:p w14:paraId="321C28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 PROC\n";</w:t>
      </w:r>
    </w:p>
    <w:p w14:paraId="7D5CD2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6D1626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5DEFF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6EA6F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7ABCF3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_false</w:t>
      </w:r>
      <w:proofErr w:type="spellEnd"/>
      <w:r w:rsidRPr="0089732F">
        <w:rPr>
          <w:rFonts w:ascii="Times New Roman" w:hAnsi="Times New Roman" w:cs="Times New Roman"/>
          <w:sz w:val="12"/>
          <w:szCs w:val="12"/>
        </w:rPr>
        <w:t>\n";</w:t>
      </w:r>
    </w:p>
    <w:p w14:paraId="3DCDD2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ot_t1:\n";</w:t>
      </w:r>
    </w:p>
    <w:p w14:paraId="1C1F74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7DB301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_fin</w:t>
      </w:r>
      <w:proofErr w:type="spellEnd"/>
      <w:r w:rsidRPr="0089732F">
        <w:rPr>
          <w:rFonts w:ascii="Times New Roman" w:hAnsi="Times New Roman" w:cs="Times New Roman"/>
          <w:sz w:val="12"/>
          <w:szCs w:val="12"/>
        </w:rPr>
        <w:t>\n";</w:t>
      </w:r>
    </w:p>
    <w:p w14:paraId="574093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_false</w:t>
      </w:r>
      <w:proofErr w:type="spellEnd"/>
      <w:r w:rsidRPr="0089732F">
        <w:rPr>
          <w:rFonts w:ascii="Times New Roman" w:hAnsi="Times New Roman" w:cs="Times New Roman"/>
          <w:sz w:val="12"/>
          <w:szCs w:val="12"/>
        </w:rPr>
        <w:t>:\n";</w:t>
      </w:r>
    </w:p>
    <w:p w14:paraId="635B2D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BE756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_fin</w:t>
      </w:r>
      <w:proofErr w:type="spellEnd"/>
      <w:r w:rsidRPr="0089732F">
        <w:rPr>
          <w:rFonts w:ascii="Times New Roman" w:hAnsi="Times New Roman" w:cs="Times New Roman"/>
          <w:sz w:val="12"/>
          <w:szCs w:val="12"/>
        </w:rPr>
        <w:t>:\n";</w:t>
      </w:r>
    </w:p>
    <w:p w14:paraId="34EC26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6282B4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4B5130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n";</w:t>
      </w:r>
    </w:p>
    <w:p w14:paraId="04B272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CEB53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 ENDP\n";</w:t>
      </w:r>
    </w:p>
    <w:p w14:paraId="7ADF04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8CEB5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5FC9C67" w14:textId="08CC429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7B37051E" w14:textId="3152FB8B" w:rsidR="0089732F" w:rsidRDefault="0089732F" w:rsidP="0089732F">
      <w:pPr>
        <w:rPr>
          <w:rFonts w:ascii="Times New Roman" w:hAnsi="Times New Roman" w:cs="Times New Roman"/>
          <w:b/>
          <w:bCs/>
          <w:sz w:val="28"/>
          <w:szCs w:val="28"/>
        </w:rPr>
      </w:pPr>
      <w:r>
        <w:rPr>
          <w:rFonts w:ascii="Times New Roman" w:hAnsi="Times New Roman" w:cs="Times New Roman"/>
          <w:sz w:val="28"/>
          <w:szCs w:val="28"/>
        </w:rPr>
        <w:br w:type="page"/>
      </w:r>
      <w:proofErr w:type="spellStart"/>
      <w:r w:rsidRPr="0089732F">
        <w:rPr>
          <w:rFonts w:ascii="Times New Roman" w:hAnsi="Times New Roman" w:cs="Times New Roman"/>
          <w:b/>
          <w:bCs/>
          <w:sz w:val="28"/>
          <w:szCs w:val="28"/>
        </w:rPr>
        <w:lastRenderedPageBreak/>
        <w:t>Or.h</w:t>
      </w:r>
      <w:proofErr w:type="spellEnd"/>
    </w:p>
    <w:p w14:paraId="798B275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A70A6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EA870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F00FA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38C83E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0ABE511" w14:textId="77777777" w:rsidR="0089732F" w:rsidRPr="0089732F" w:rsidRDefault="0089732F" w:rsidP="00EB2984">
      <w:pPr>
        <w:spacing w:after="0"/>
        <w:rPr>
          <w:rFonts w:ascii="Times New Roman" w:hAnsi="Times New Roman" w:cs="Times New Roman"/>
          <w:sz w:val="12"/>
          <w:szCs w:val="12"/>
        </w:rPr>
      </w:pPr>
    </w:p>
    <w:p w14:paraId="1D7F9BF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gt;</w:t>
      </w:r>
    </w:p>
    <w:p w14:paraId="438EFD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FA35F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99EFC10" w14:textId="77777777" w:rsidR="0089732F" w:rsidRPr="0089732F" w:rsidRDefault="0089732F" w:rsidP="00EB2984">
      <w:pPr>
        <w:spacing w:after="0"/>
        <w:rPr>
          <w:rFonts w:ascii="Times New Roman" w:hAnsi="Times New Roman" w:cs="Times New Roman"/>
          <w:sz w:val="12"/>
          <w:szCs w:val="12"/>
        </w:rPr>
      </w:pPr>
    </w:p>
    <w:p w14:paraId="0338BB5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276F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186991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50C78AA" w14:textId="77777777" w:rsidR="0089732F" w:rsidRPr="0089732F" w:rsidRDefault="0089732F" w:rsidP="00EB2984">
      <w:pPr>
        <w:spacing w:after="0"/>
        <w:rPr>
          <w:rFonts w:ascii="Times New Roman" w:hAnsi="Times New Roman" w:cs="Times New Roman"/>
          <w:sz w:val="12"/>
          <w:szCs w:val="12"/>
        </w:rPr>
      </w:pPr>
    </w:p>
    <w:p w14:paraId="6A7DD4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85D25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8722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3E7A70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330C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37510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n";</w:t>
      </w:r>
    </w:p>
    <w:p w14:paraId="0D118B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52F9ADD" w14:textId="77777777" w:rsidR="0089732F" w:rsidRPr="0089732F" w:rsidRDefault="0089732F" w:rsidP="00EB2984">
      <w:pPr>
        <w:spacing w:after="0"/>
        <w:rPr>
          <w:rFonts w:ascii="Times New Roman" w:hAnsi="Times New Roman" w:cs="Times New Roman"/>
          <w:sz w:val="12"/>
          <w:szCs w:val="12"/>
        </w:rPr>
      </w:pPr>
    </w:p>
    <w:p w14:paraId="3E54FA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D1F02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9BFDF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0FA24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5FB8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Or</w:t>
      </w:r>
      <w:proofErr w:type="spellEnd"/>
      <w:r w:rsidRPr="0089732F">
        <w:rPr>
          <w:rFonts w:ascii="Times New Roman" w:hAnsi="Times New Roman" w:cs="Times New Roman"/>
          <w:sz w:val="12"/>
          <w:szCs w:val="12"/>
        </w:rPr>
        <w:t>);</w:t>
      </w:r>
    </w:p>
    <w:p w14:paraId="6E2A8B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71334A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B49D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707EAD0" w14:textId="77777777" w:rsidR="0089732F" w:rsidRPr="0089732F" w:rsidRDefault="0089732F" w:rsidP="00EB2984">
      <w:pPr>
        <w:spacing w:after="0"/>
        <w:rPr>
          <w:rFonts w:ascii="Times New Roman" w:hAnsi="Times New Roman" w:cs="Times New Roman"/>
          <w:sz w:val="12"/>
          <w:szCs w:val="12"/>
        </w:rPr>
      </w:pPr>
    </w:p>
    <w:p w14:paraId="15C7F85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38F061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0E943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D7DF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Or=============================================================================\n";</w:t>
      </w:r>
    </w:p>
    <w:p w14:paraId="77B3B1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 PROC\n";</w:t>
      </w:r>
    </w:p>
    <w:p w14:paraId="43B1EB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1B9792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20D5AC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403B50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E94DE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702D0E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z</w:t>
      </w:r>
      <w:proofErr w:type="spellEnd"/>
      <w:r w:rsidRPr="0089732F">
        <w:rPr>
          <w:rFonts w:ascii="Times New Roman" w:hAnsi="Times New Roman" w:cs="Times New Roman"/>
          <w:sz w:val="12"/>
          <w:szCs w:val="12"/>
        </w:rPr>
        <w:t xml:space="preserve"> or_t1\n";</w:t>
      </w:r>
    </w:p>
    <w:p w14:paraId="0B8744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or_t1:\n";</w:t>
      </w:r>
    </w:p>
    <w:p w14:paraId="5F56DC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224411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286D7D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0B7D6F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_false</w:t>
      </w:r>
      <w:proofErr w:type="spellEnd"/>
      <w:r w:rsidRPr="0089732F">
        <w:rPr>
          <w:rFonts w:ascii="Times New Roman" w:hAnsi="Times New Roman" w:cs="Times New Roman"/>
          <w:sz w:val="12"/>
          <w:szCs w:val="12"/>
        </w:rPr>
        <w:t>:\n";</w:t>
      </w:r>
    </w:p>
    <w:p w14:paraId="662043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7EC110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fin</w:t>
      </w:r>
      <w:proofErr w:type="spellEnd"/>
      <w:r w:rsidRPr="0089732F">
        <w:rPr>
          <w:rFonts w:ascii="Times New Roman" w:hAnsi="Times New Roman" w:cs="Times New Roman"/>
          <w:sz w:val="12"/>
          <w:szCs w:val="12"/>
        </w:rPr>
        <w:t>\n";</w:t>
      </w:r>
    </w:p>
    <w:p w14:paraId="4F990F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3DF3F6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534CA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_fin</w:t>
      </w:r>
      <w:proofErr w:type="spellEnd"/>
      <w:r w:rsidRPr="0089732F">
        <w:rPr>
          <w:rFonts w:ascii="Times New Roman" w:hAnsi="Times New Roman" w:cs="Times New Roman"/>
          <w:sz w:val="12"/>
          <w:szCs w:val="12"/>
        </w:rPr>
        <w:t>:\n";</w:t>
      </w:r>
    </w:p>
    <w:p w14:paraId="3FE97C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7B6215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CDBEE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C5D70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7A712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 ENDP\n";</w:t>
      </w:r>
    </w:p>
    <w:p w14:paraId="6F75D4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1662A2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88E14E" w14:textId="53A559C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971F30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86346F1" w14:textId="3C00A008"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ivision.h</w:t>
      </w:r>
      <w:proofErr w:type="spellEnd"/>
    </w:p>
    <w:p w14:paraId="6BC825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85830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A3E4D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732B39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5C5977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F59FE95" w14:textId="77777777" w:rsidR="0089732F" w:rsidRPr="0089732F" w:rsidRDefault="0089732F" w:rsidP="00EB2984">
      <w:pPr>
        <w:spacing w:after="0"/>
        <w:rPr>
          <w:rFonts w:ascii="Times New Roman" w:hAnsi="Times New Roman" w:cs="Times New Roman"/>
          <w:sz w:val="12"/>
          <w:szCs w:val="12"/>
        </w:rPr>
      </w:pPr>
    </w:p>
    <w:p w14:paraId="6A888B4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Division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Division&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Division&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Division&gt;</w:t>
      </w:r>
    </w:p>
    <w:p w14:paraId="1353BA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E2E16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91B824A" w14:textId="77777777" w:rsidR="0089732F" w:rsidRPr="0089732F" w:rsidRDefault="0089732F" w:rsidP="00EB2984">
      <w:pPr>
        <w:spacing w:after="0"/>
        <w:rPr>
          <w:rFonts w:ascii="Times New Roman" w:hAnsi="Times New Roman" w:cs="Times New Roman"/>
          <w:sz w:val="12"/>
          <w:szCs w:val="12"/>
        </w:rPr>
      </w:pPr>
    </w:p>
    <w:p w14:paraId="4F62085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7EE668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Division()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 };</w:t>
      </w:r>
    </w:p>
    <w:p w14:paraId="6839D1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Division()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0D1FCC4C" w14:textId="77777777" w:rsidR="0089732F" w:rsidRPr="0089732F" w:rsidRDefault="0089732F" w:rsidP="00EB2984">
      <w:pPr>
        <w:spacing w:after="0"/>
        <w:rPr>
          <w:rFonts w:ascii="Times New Roman" w:hAnsi="Times New Roman" w:cs="Times New Roman"/>
          <w:sz w:val="12"/>
          <w:szCs w:val="12"/>
        </w:rPr>
      </w:pPr>
    </w:p>
    <w:p w14:paraId="17ED38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28E3C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5A09D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1DD368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26152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AA263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n";</w:t>
      </w:r>
    </w:p>
    <w:p w14:paraId="42CC2C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C79862" w14:textId="77777777" w:rsidR="0089732F" w:rsidRPr="0089732F" w:rsidRDefault="0089732F" w:rsidP="00EB2984">
      <w:pPr>
        <w:spacing w:after="0"/>
        <w:rPr>
          <w:rFonts w:ascii="Times New Roman" w:hAnsi="Times New Roman" w:cs="Times New Roman"/>
          <w:sz w:val="12"/>
          <w:szCs w:val="12"/>
        </w:rPr>
      </w:pPr>
    </w:p>
    <w:p w14:paraId="5D2DBF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F2680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31A2B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5E12B6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F208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String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n" + Type() + ":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is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zero</w:t>
      </w:r>
      <w:proofErr w:type="spellEnd"/>
      <w:r w:rsidRPr="0089732F">
        <w:rPr>
          <w:rFonts w:ascii="Times New Roman" w:hAnsi="Times New Roman" w:cs="Times New Roman"/>
          <w:sz w:val="12"/>
          <w:szCs w:val="12"/>
        </w:rPr>
        <w:t>");</w:t>
      </w:r>
    </w:p>
    <w:p w14:paraId="763189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Div</w:t>
      </w:r>
      <w:proofErr w:type="spellEnd"/>
      <w:r w:rsidRPr="0089732F">
        <w:rPr>
          <w:rFonts w:ascii="Times New Roman" w:hAnsi="Times New Roman" w:cs="Times New Roman"/>
          <w:sz w:val="12"/>
          <w:szCs w:val="12"/>
        </w:rPr>
        <w:t>);</w:t>
      </w:r>
    </w:p>
    <w:p w14:paraId="6577F9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699BB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2B2EA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E41ADD" w14:textId="77777777" w:rsidR="0089732F" w:rsidRPr="0089732F" w:rsidRDefault="0089732F" w:rsidP="00EB2984">
      <w:pPr>
        <w:spacing w:after="0"/>
        <w:rPr>
          <w:rFonts w:ascii="Times New Roman" w:hAnsi="Times New Roman" w:cs="Times New Roman"/>
          <w:sz w:val="12"/>
          <w:szCs w:val="12"/>
        </w:rPr>
      </w:pPr>
    </w:p>
    <w:p w14:paraId="6DE7980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8C130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Di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65C0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BA3A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Div============================================================================\n";</w:t>
      </w:r>
    </w:p>
    <w:p w14:paraId="175EF1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 PROC\n";</w:t>
      </w:r>
    </w:p>
    <w:p w14:paraId="30733A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4F975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7C9B16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4C684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2EE072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739E18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SIZEOF </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 1, 0, 0\n";</w:t>
      </w:r>
    </w:p>
    <w:p w14:paraId="131AB7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t_label</w:t>
      </w:r>
      <w:proofErr w:type="spellEnd"/>
      <w:r w:rsidRPr="0089732F">
        <w:rPr>
          <w:rFonts w:ascii="Times New Roman" w:hAnsi="Times New Roman" w:cs="Times New Roman"/>
          <w:sz w:val="12"/>
          <w:szCs w:val="12"/>
        </w:rPr>
        <w:t>\n";</w:t>
      </w:r>
    </w:p>
    <w:p w14:paraId="030B11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5AA9C6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E3935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3B5D5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61BFC6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w:t>
      </w:r>
      <w:proofErr w:type="spellEnd"/>
      <w:r w:rsidRPr="0089732F">
        <w:rPr>
          <w:rFonts w:ascii="Times New Roman" w:hAnsi="Times New Roman" w:cs="Times New Roman"/>
          <w:sz w:val="12"/>
          <w:szCs w:val="12"/>
        </w:rPr>
        <w:t>:\n";</w:t>
      </w:r>
    </w:p>
    <w:p w14:paraId="152D6F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1\n";</w:t>
      </w:r>
    </w:p>
    <w:p w14:paraId="0B219B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35A80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61F782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0\n";</w:t>
      </w:r>
    </w:p>
    <w:p w14:paraId="6F45F6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6A1935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642121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di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60B46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599BC3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479EAE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D941B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5EFB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 ENDP\n";</w:t>
      </w:r>
    </w:p>
    <w:p w14:paraId="797340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58AC5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F0820D4" w14:textId="70FAAE7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C048929"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7714F44" w14:textId="07B093A9"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Mod.h</w:t>
      </w:r>
      <w:proofErr w:type="spellEnd"/>
    </w:p>
    <w:p w14:paraId="6064A4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0187D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6A2E44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21C5E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551B0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9DBE8EB" w14:textId="77777777" w:rsidR="0089732F" w:rsidRPr="0089732F" w:rsidRDefault="0089732F" w:rsidP="00EB2984">
      <w:pPr>
        <w:spacing w:after="0"/>
        <w:rPr>
          <w:rFonts w:ascii="Times New Roman" w:hAnsi="Times New Roman" w:cs="Times New Roman"/>
          <w:sz w:val="12"/>
          <w:szCs w:val="12"/>
        </w:rPr>
      </w:pPr>
    </w:p>
    <w:p w14:paraId="04837C6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gt;</w:t>
      </w:r>
    </w:p>
    <w:p w14:paraId="43494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C65BE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653D2D9" w14:textId="77777777" w:rsidR="0089732F" w:rsidRPr="0089732F" w:rsidRDefault="0089732F" w:rsidP="00EB2984">
      <w:pPr>
        <w:spacing w:after="0"/>
        <w:rPr>
          <w:rFonts w:ascii="Times New Roman" w:hAnsi="Times New Roman" w:cs="Times New Roman"/>
          <w:sz w:val="12"/>
          <w:szCs w:val="12"/>
        </w:rPr>
      </w:pPr>
    </w:p>
    <w:p w14:paraId="28CC957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B8FC1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w:t>
      </w:r>
    </w:p>
    <w:p w14:paraId="64F613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4F66B30D" w14:textId="77777777" w:rsidR="0089732F" w:rsidRPr="0089732F" w:rsidRDefault="0089732F" w:rsidP="00EB2984">
      <w:pPr>
        <w:spacing w:after="0"/>
        <w:rPr>
          <w:rFonts w:ascii="Times New Roman" w:hAnsi="Times New Roman" w:cs="Times New Roman"/>
          <w:sz w:val="12"/>
          <w:szCs w:val="12"/>
        </w:rPr>
      </w:pPr>
    </w:p>
    <w:p w14:paraId="31EFD8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95784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D7719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2D1A2B3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F82C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ECA56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n";</w:t>
      </w:r>
    </w:p>
    <w:p w14:paraId="4376BB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0FE6FD" w14:textId="77777777" w:rsidR="0089732F" w:rsidRPr="0089732F" w:rsidRDefault="0089732F" w:rsidP="00EB2984">
      <w:pPr>
        <w:spacing w:after="0"/>
        <w:rPr>
          <w:rFonts w:ascii="Times New Roman" w:hAnsi="Times New Roman" w:cs="Times New Roman"/>
          <w:sz w:val="12"/>
          <w:szCs w:val="12"/>
        </w:rPr>
      </w:pPr>
    </w:p>
    <w:p w14:paraId="261D5C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F6872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F66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B99B0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1E14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String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n" + Type() + ":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is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zero</w:t>
      </w:r>
      <w:proofErr w:type="spellEnd"/>
      <w:r w:rsidRPr="0089732F">
        <w:rPr>
          <w:rFonts w:ascii="Times New Roman" w:hAnsi="Times New Roman" w:cs="Times New Roman"/>
          <w:sz w:val="12"/>
          <w:szCs w:val="12"/>
        </w:rPr>
        <w:t>");</w:t>
      </w:r>
    </w:p>
    <w:p w14:paraId="16F63A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Mod</w:t>
      </w:r>
      <w:proofErr w:type="spellEnd"/>
      <w:r w:rsidRPr="0089732F">
        <w:rPr>
          <w:rFonts w:ascii="Times New Roman" w:hAnsi="Times New Roman" w:cs="Times New Roman"/>
          <w:sz w:val="12"/>
          <w:szCs w:val="12"/>
        </w:rPr>
        <w:t>);</w:t>
      </w:r>
    </w:p>
    <w:p w14:paraId="7F3519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3324B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202D9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26D11FB" w14:textId="77777777" w:rsidR="0089732F" w:rsidRPr="0089732F" w:rsidRDefault="0089732F" w:rsidP="00EB2984">
      <w:pPr>
        <w:spacing w:after="0"/>
        <w:rPr>
          <w:rFonts w:ascii="Times New Roman" w:hAnsi="Times New Roman" w:cs="Times New Roman"/>
          <w:sz w:val="12"/>
          <w:szCs w:val="12"/>
        </w:rPr>
      </w:pPr>
    </w:p>
    <w:p w14:paraId="0D57BF7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A585C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Mo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AE227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114CA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Mod============================================================================\n";</w:t>
      </w:r>
    </w:p>
    <w:p w14:paraId="55966A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 PROC\n";</w:t>
      </w:r>
    </w:p>
    <w:p w14:paraId="068148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28BBF5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4DC88D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21DAC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16211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0A5030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SIZEOF </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 1, 0, 0\n";</w:t>
      </w:r>
    </w:p>
    <w:p w14:paraId="416042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t_label</w:t>
      </w:r>
      <w:proofErr w:type="spellEnd"/>
      <w:r w:rsidRPr="0089732F">
        <w:rPr>
          <w:rFonts w:ascii="Times New Roman" w:hAnsi="Times New Roman" w:cs="Times New Roman"/>
          <w:sz w:val="12"/>
          <w:szCs w:val="12"/>
        </w:rPr>
        <w:t>\n";</w:t>
      </w:r>
    </w:p>
    <w:p w14:paraId="24D60AB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4264D0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0AC85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597A3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055840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w:t>
      </w:r>
      <w:proofErr w:type="spellEnd"/>
      <w:r w:rsidRPr="0089732F">
        <w:rPr>
          <w:rFonts w:ascii="Times New Roman" w:hAnsi="Times New Roman" w:cs="Times New Roman"/>
          <w:sz w:val="12"/>
          <w:szCs w:val="12"/>
        </w:rPr>
        <w:t>:\n";</w:t>
      </w:r>
    </w:p>
    <w:p w14:paraId="25BDF9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1\n";</w:t>
      </w:r>
    </w:p>
    <w:p w14:paraId="041167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ACB98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5F97FE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0\n";</w:t>
      </w:r>
    </w:p>
    <w:p w14:paraId="651CD6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1E4E2F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87E91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di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AA30B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n";</w:t>
      </w:r>
    </w:p>
    <w:p w14:paraId="0C0833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31A6DD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699C01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0FDB3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FEB28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 ENDP\n";</w:t>
      </w:r>
    </w:p>
    <w:p w14:paraId="3B757F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25A4F7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1D6C39" w14:textId="3CA36725"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3B8CFC1"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B5590DE" w14:textId="249D6DE6"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Multiplication.h</w:t>
      </w:r>
      <w:proofErr w:type="spellEnd"/>
    </w:p>
    <w:p w14:paraId="378147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5904A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B868C2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3BB9F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FF595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B6FCC34" w14:textId="77777777" w:rsidR="0089732F" w:rsidRPr="0089732F" w:rsidRDefault="0089732F" w:rsidP="00EB2984">
      <w:pPr>
        <w:spacing w:after="0"/>
        <w:rPr>
          <w:rFonts w:ascii="Times New Roman" w:hAnsi="Times New Roman" w:cs="Times New Roman"/>
          <w:sz w:val="12"/>
          <w:szCs w:val="12"/>
        </w:rPr>
      </w:pPr>
    </w:p>
    <w:p w14:paraId="1AF9C2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gt;</w:t>
      </w:r>
    </w:p>
    <w:p w14:paraId="7A9FF4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5829E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5F03ABA9" w14:textId="77777777" w:rsidR="0089732F" w:rsidRPr="0089732F" w:rsidRDefault="0089732F" w:rsidP="00EB2984">
      <w:pPr>
        <w:spacing w:after="0"/>
        <w:rPr>
          <w:rFonts w:ascii="Times New Roman" w:hAnsi="Times New Roman" w:cs="Times New Roman"/>
          <w:sz w:val="12"/>
          <w:szCs w:val="12"/>
        </w:rPr>
      </w:pPr>
    </w:p>
    <w:p w14:paraId="2ADD4ED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72706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7F422E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8F18FDF" w14:textId="77777777" w:rsidR="0089732F" w:rsidRPr="0089732F" w:rsidRDefault="0089732F" w:rsidP="00EB2984">
      <w:pPr>
        <w:spacing w:after="0"/>
        <w:rPr>
          <w:rFonts w:ascii="Times New Roman" w:hAnsi="Times New Roman" w:cs="Times New Roman"/>
          <w:sz w:val="12"/>
          <w:szCs w:val="12"/>
        </w:rPr>
      </w:pPr>
    </w:p>
    <w:p w14:paraId="562921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2FD9E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56A8E9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290EE6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BAAF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3E9DD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n";</w:t>
      </w:r>
    </w:p>
    <w:p w14:paraId="3DEF6B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F2454D" w14:textId="77777777" w:rsidR="0089732F" w:rsidRPr="0089732F" w:rsidRDefault="0089732F" w:rsidP="00EB2984">
      <w:pPr>
        <w:spacing w:after="0"/>
        <w:rPr>
          <w:rFonts w:ascii="Times New Roman" w:hAnsi="Times New Roman" w:cs="Times New Roman"/>
          <w:sz w:val="12"/>
          <w:szCs w:val="12"/>
        </w:rPr>
      </w:pPr>
    </w:p>
    <w:p w14:paraId="7D5966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C3D9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982A6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444AA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FE3C5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Mul</w:t>
      </w:r>
      <w:proofErr w:type="spellEnd"/>
      <w:r w:rsidRPr="0089732F">
        <w:rPr>
          <w:rFonts w:ascii="Times New Roman" w:hAnsi="Times New Roman" w:cs="Times New Roman"/>
          <w:sz w:val="12"/>
          <w:szCs w:val="12"/>
        </w:rPr>
        <w:t>);</w:t>
      </w:r>
    </w:p>
    <w:p w14:paraId="6022C4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30D76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32C4A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538A762" w14:textId="77777777" w:rsidR="0089732F" w:rsidRPr="0089732F" w:rsidRDefault="0089732F" w:rsidP="00EB2984">
      <w:pPr>
        <w:spacing w:after="0"/>
        <w:rPr>
          <w:rFonts w:ascii="Times New Roman" w:hAnsi="Times New Roman" w:cs="Times New Roman"/>
          <w:sz w:val="12"/>
          <w:szCs w:val="12"/>
        </w:rPr>
      </w:pPr>
    </w:p>
    <w:p w14:paraId="497A35B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06B82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Mul</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77B2E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BBCDD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Mul============================================================================\n";</w:t>
      </w:r>
    </w:p>
    <w:p w14:paraId="1786A2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 PROC\n";</w:t>
      </w:r>
    </w:p>
    <w:p w14:paraId="2326C2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21121A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mul</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4E7E57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FFE80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18BCA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 ENDP\n";</w:t>
      </w:r>
    </w:p>
    <w:p w14:paraId="2AF6D8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AEDAC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8DD351" w14:textId="26EF6B6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9F8D69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22740D8" w14:textId="7565663B"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EquationRule.cpp</w:t>
      </w:r>
    </w:p>
    <w:p w14:paraId="23EF21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27E68E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EquationRule.h</w:t>
      </w:r>
      <w:proofErr w:type="spellEnd"/>
      <w:r w:rsidRPr="0089732F">
        <w:rPr>
          <w:rFonts w:ascii="Times New Roman" w:hAnsi="Times New Roman" w:cs="Times New Roman"/>
          <w:sz w:val="12"/>
          <w:szCs w:val="12"/>
        </w:rPr>
        <w:t>"</w:t>
      </w:r>
    </w:p>
    <w:p w14:paraId="52FAE572" w14:textId="77777777" w:rsidR="0089732F" w:rsidRPr="0089732F" w:rsidRDefault="0089732F" w:rsidP="00EB2984">
      <w:pPr>
        <w:spacing w:after="0"/>
        <w:rPr>
          <w:rFonts w:ascii="Times New Roman" w:hAnsi="Times New Roman" w:cs="Times New Roman"/>
          <w:sz w:val="12"/>
          <w:szCs w:val="12"/>
        </w:rPr>
      </w:pPr>
    </w:p>
    <w:p w14:paraId="7E4125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h</w:t>
      </w:r>
      <w:proofErr w:type="spellEnd"/>
      <w:r w:rsidRPr="0089732F">
        <w:rPr>
          <w:rFonts w:ascii="Times New Roman" w:hAnsi="Times New Roman" w:cs="Times New Roman"/>
          <w:sz w:val="12"/>
          <w:szCs w:val="12"/>
        </w:rPr>
        <w:t>"</w:t>
      </w:r>
    </w:p>
    <w:p w14:paraId="243FC69F" w14:textId="77777777" w:rsidR="0089732F" w:rsidRPr="0089732F" w:rsidRDefault="0089732F" w:rsidP="00EB2984">
      <w:pPr>
        <w:spacing w:after="0"/>
        <w:rPr>
          <w:rFonts w:ascii="Times New Roman" w:hAnsi="Times New Roman" w:cs="Times New Roman"/>
          <w:sz w:val="12"/>
          <w:szCs w:val="12"/>
        </w:rPr>
      </w:pPr>
    </w:p>
    <w:p w14:paraId="3DB393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ition.h</w:t>
      </w:r>
      <w:proofErr w:type="spellEnd"/>
      <w:r w:rsidRPr="0089732F">
        <w:rPr>
          <w:rFonts w:ascii="Times New Roman" w:hAnsi="Times New Roman" w:cs="Times New Roman"/>
          <w:sz w:val="12"/>
          <w:szCs w:val="12"/>
        </w:rPr>
        <w:t>"</w:t>
      </w:r>
    </w:p>
    <w:p w14:paraId="2D3482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ubtraction.h</w:t>
      </w:r>
      <w:proofErr w:type="spellEnd"/>
      <w:r w:rsidRPr="0089732F">
        <w:rPr>
          <w:rFonts w:ascii="Times New Roman" w:hAnsi="Times New Roman" w:cs="Times New Roman"/>
          <w:sz w:val="12"/>
          <w:szCs w:val="12"/>
        </w:rPr>
        <w:t>"</w:t>
      </w:r>
    </w:p>
    <w:p w14:paraId="52789260" w14:textId="77777777" w:rsidR="0089732F" w:rsidRPr="0089732F" w:rsidRDefault="0089732F" w:rsidP="00EB2984">
      <w:pPr>
        <w:spacing w:after="0"/>
        <w:rPr>
          <w:rFonts w:ascii="Times New Roman" w:hAnsi="Times New Roman" w:cs="Times New Roman"/>
          <w:sz w:val="12"/>
          <w:szCs w:val="12"/>
        </w:rPr>
      </w:pPr>
    </w:p>
    <w:p w14:paraId="769460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tiplication.h</w:t>
      </w:r>
      <w:proofErr w:type="spellEnd"/>
      <w:r w:rsidRPr="0089732F">
        <w:rPr>
          <w:rFonts w:ascii="Times New Roman" w:hAnsi="Times New Roman" w:cs="Times New Roman"/>
          <w:sz w:val="12"/>
          <w:szCs w:val="12"/>
        </w:rPr>
        <w:t>"</w:t>
      </w:r>
    </w:p>
    <w:p w14:paraId="353820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ision.h</w:t>
      </w:r>
      <w:proofErr w:type="spellEnd"/>
      <w:r w:rsidRPr="0089732F">
        <w:rPr>
          <w:rFonts w:ascii="Times New Roman" w:hAnsi="Times New Roman" w:cs="Times New Roman"/>
          <w:sz w:val="12"/>
          <w:szCs w:val="12"/>
        </w:rPr>
        <w:t>"</w:t>
      </w:r>
    </w:p>
    <w:p w14:paraId="453C66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h</w:t>
      </w:r>
      <w:proofErr w:type="spellEnd"/>
      <w:r w:rsidRPr="0089732F">
        <w:rPr>
          <w:rFonts w:ascii="Times New Roman" w:hAnsi="Times New Roman" w:cs="Times New Roman"/>
          <w:sz w:val="12"/>
          <w:szCs w:val="12"/>
        </w:rPr>
        <w:t>"</w:t>
      </w:r>
    </w:p>
    <w:p w14:paraId="3937A9C9" w14:textId="77777777" w:rsidR="0089732F" w:rsidRPr="0089732F" w:rsidRDefault="0089732F" w:rsidP="00EB2984">
      <w:pPr>
        <w:spacing w:after="0"/>
        <w:rPr>
          <w:rFonts w:ascii="Times New Roman" w:hAnsi="Times New Roman" w:cs="Times New Roman"/>
          <w:sz w:val="12"/>
          <w:szCs w:val="12"/>
        </w:rPr>
      </w:pPr>
    </w:p>
    <w:p w14:paraId="277947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nd.h</w:t>
      </w:r>
      <w:proofErr w:type="spellEnd"/>
      <w:r w:rsidRPr="0089732F">
        <w:rPr>
          <w:rFonts w:ascii="Times New Roman" w:hAnsi="Times New Roman" w:cs="Times New Roman"/>
          <w:sz w:val="12"/>
          <w:szCs w:val="12"/>
        </w:rPr>
        <w:t>"</w:t>
      </w:r>
    </w:p>
    <w:p w14:paraId="72A8B9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r.h</w:t>
      </w:r>
      <w:proofErr w:type="spellEnd"/>
      <w:r w:rsidRPr="0089732F">
        <w:rPr>
          <w:rFonts w:ascii="Times New Roman" w:hAnsi="Times New Roman" w:cs="Times New Roman"/>
          <w:sz w:val="12"/>
          <w:szCs w:val="12"/>
        </w:rPr>
        <w:t>"</w:t>
      </w:r>
    </w:p>
    <w:p w14:paraId="4DF0EBD9" w14:textId="77777777" w:rsidR="0089732F" w:rsidRPr="0089732F" w:rsidRDefault="0089732F" w:rsidP="00EB2984">
      <w:pPr>
        <w:spacing w:after="0"/>
        <w:rPr>
          <w:rFonts w:ascii="Times New Roman" w:hAnsi="Times New Roman" w:cs="Times New Roman"/>
          <w:sz w:val="12"/>
          <w:szCs w:val="12"/>
        </w:rPr>
      </w:pPr>
    </w:p>
    <w:p w14:paraId="2E94B3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h</w:t>
      </w:r>
      <w:proofErr w:type="spellEnd"/>
      <w:r w:rsidRPr="0089732F">
        <w:rPr>
          <w:rFonts w:ascii="Times New Roman" w:hAnsi="Times New Roman" w:cs="Times New Roman"/>
          <w:sz w:val="12"/>
          <w:szCs w:val="12"/>
        </w:rPr>
        <w:t>"</w:t>
      </w:r>
    </w:p>
    <w:p w14:paraId="19B09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h</w:t>
      </w:r>
      <w:proofErr w:type="spellEnd"/>
      <w:r w:rsidRPr="0089732F">
        <w:rPr>
          <w:rFonts w:ascii="Times New Roman" w:hAnsi="Times New Roman" w:cs="Times New Roman"/>
          <w:sz w:val="12"/>
          <w:szCs w:val="12"/>
        </w:rPr>
        <w:t>"</w:t>
      </w:r>
    </w:p>
    <w:p w14:paraId="260460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ss.h</w:t>
      </w:r>
      <w:proofErr w:type="spellEnd"/>
      <w:r w:rsidRPr="0089732F">
        <w:rPr>
          <w:rFonts w:ascii="Times New Roman" w:hAnsi="Times New Roman" w:cs="Times New Roman"/>
          <w:sz w:val="12"/>
          <w:szCs w:val="12"/>
        </w:rPr>
        <w:t>"</w:t>
      </w:r>
    </w:p>
    <w:p w14:paraId="10E413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Equal.h</w:t>
      </w:r>
      <w:proofErr w:type="spellEnd"/>
      <w:r w:rsidRPr="0089732F">
        <w:rPr>
          <w:rFonts w:ascii="Times New Roman" w:hAnsi="Times New Roman" w:cs="Times New Roman"/>
          <w:sz w:val="12"/>
          <w:szCs w:val="12"/>
        </w:rPr>
        <w:t>"</w:t>
      </w:r>
    </w:p>
    <w:p w14:paraId="18DF4333" w14:textId="77777777" w:rsidR="0089732F" w:rsidRPr="0089732F" w:rsidRDefault="0089732F" w:rsidP="00EB2984">
      <w:pPr>
        <w:spacing w:after="0"/>
        <w:rPr>
          <w:rFonts w:ascii="Times New Roman" w:hAnsi="Times New Roman" w:cs="Times New Roman"/>
          <w:sz w:val="12"/>
          <w:szCs w:val="12"/>
        </w:rPr>
      </w:pPr>
    </w:p>
    <w:p w14:paraId="4821CC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3A1B8BA" w14:textId="77777777" w:rsidR="0089732F" w:rsidRPr="0089732F" w:rsidRDefault="0089732F" w:rsidP="00EB2984">
      <w:pPr>
        <w:spacing w:after="0"/>
        <w:rPr>
          <w:rFonts w:ascii="Times New Roman" w:hAnsi="Times New Roman" w:cs="Times New Roman"/>
          <w:sz w:val="12"/>
          <w:szCs w:val="12"/>
        </w:rPr>
      </w:pPr>
    </w:p>
    <w:p w14:paraId="7E38992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C574D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C44D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18243F69" w14:textId="77777777" w:rsidR="0089732F" w:rsidRPr="0089732F" w:rsidRDefault="0089732F" w:rsidP="00EB2984">
      <w:pPr>
        <w:spacing w:after="0"/>
        <w:rPr>
          <w:rFonts w:ascii="Times New Roman" w:hAnsi="Times New Roman" w:cs="Times New Roman"/>
          <w:sz w:val="12"/>
          <w:szCs w:val="12"/>
        </w:rPr>
      </w:pPr>
    </w:p>
    <w:p w14:paraId="41A155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Number&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0);</w:t>
      </w:r>
    </w:p>
    <w:p w14:paraId="6552EAC7" w14:textId="77777777" w:rsidR="0089732F" w:rsidRPr="0089732F" w:rsidRDefault="0089732F" w:rsidP="00EB2984">
      <w:pPr>
        <w:spacing w:after="0"/>
        <w:rPr>
          <w:rFonts w:ascii="Times New Roman" w:hAnsi="Times New Roman" w:cs="Times New Roman"/>
          <w:sz w:val="12"/>
          <w:szCs w:val="12"/>
        </w:rPr>
      </w:pPr>
    </w:p>
    <w:p w14:paraId="3905B2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4);</w:t>
      </w:r>
    </w:p>
    <w:p w14:paraId="2AA858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4);</w:t>
      </w:r>
    </w:p>
    <w:p w14:paraId="174504CB" w14:textId="77777777" w:rsidR="0089732F" w:rsidRPr="0089732F" w:rsidRDefault="0089732F" w:rsidP="00EB2984">
      <w:pPr>
        <w:spacing w:after="0"/>
        <w:rPr>
          <w:rFonts w:ascii="Times New Roman" w:hAnsi="Times New Roman" w:cs="Times New Roman"/>
          <w:sz w:val="12"/>
          <w:szCs w:val="12"/>
        </w:rPr>
      </w:pPr>
    </w:p>
    <w:p w14:paraId="4DD59E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173B4F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Division&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595F56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398D3325" w14:textId="77777777" w:rsidR="0089732F" w:rsidRPr="0089732F" w:rsidRDefault="0089732F" w:rsidP="00EB2984">
      <w:pPr>
        <w:spacing w:after="0"/>
        <w:rPr>
          <w:rFonts w:ascii="Times New Roman" w:hAnsi="Times New Roman" w:cs="Times New Roman"/>
          <w:sz w:val="12"/>
          <w:szCs w:val="12"/>
        </w:rPr>
      </w:pPr>
    </w:p>
    <w:p w14:paraId="78EFD5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And&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1);</w:t>
      </w:r>
    </w:p>
    <w:p w14:paraId="23DB9F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1);</w:t>
      </w:r>
    </w:p>
    <w:p w14:paraId="3B7A10D4" w14:textId="77777777" w:rsidR="0089732F" w:rsidRPr="0089732F" w:rsidRDefault="0089732F" w:rsidP="00EB2984">
      <w:pPr>
        <w:spacing w:after="0"/>
        <w:rPr>
          <w:rFonts w:ascii="Times New Roman" w:hAnsi="Times New Roman" w:cs="Times New Roman"/>
          <w:sz w:val="12"/>
          <w:szCs w:val="12"/>
        </w:rPr>
      </w:pPr>
    </w:p>
    <w:p w14:paraId="54E46B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2);</w:t>
      </w:r>
    </w:p>
    <w:p w14:paraId="59EAFF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2);</w:t>
      </w:r>
    </w:p>
    <w:p w14:paraId="27652D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3);</w:t>
      </w:r>
    </w:p>
    <w:p w14:paraId="6F8B8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3);</w:t>
      </w:r>
    </w:p>
    <w:p w14:paraId="564204AC" w14:textId="77777777" w:rsidR="0089732F" w:rsidRPr="0089732F" w:rsidRDefault="0089732F" w:rsidP="00EB2984">
      <w:pPr>
        <w:spacing w:after="0"/>
        <w:rPr>
          <w:rFonts w:ascii="Times New Roman" w:hAnsi="Times New Roman" w:cs="Times New Roman"/>
          <w:sz w:val="12"/>
          <w:szCs w:val="12"/>
        </w:rPr>
      </w:pPr>
    </w:p>
    <w:p w14:paraId="3DBA15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6);</w:t>
      </w:r>
    </w:p>
    <w:p w14:paraId="26D883C2" w14:textId="77777777" w:rsidR="0089732F" w:rsidRPr="0089732F" w:rsidRDefault="0089732F" w:rsidP="00EB2984">
      <w:pPr>
        <w:spacing w:after="0"/>
        <w:rPr>
          <w:rFonts w:ascii="Times New Roman" w:hAnsi="Times New Roman" w:cs="Times New Roman"/>
          <w:sz w:val="12"/>
          <w:szCs w:val="12"/>
        </w:rPr>
      </w:pPr>
    </w:p>
    <w:p w14:paraId="5B4367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43DE7C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w:t>
      </w:r>
    </w:p>
    <w:p w14:paraId="4959C15D" w14:textId="77777777" w:rsidR="0089732F" w:rsidRPr="0089732F" w:rsidRDefault="0089732F" w:rsidP="00EB2984">
      <w:pPr>
        <w:spacing w:after="0"/>
        <w:rPr>
          <w:rFonts w:ascii="Times New Roman" w:hAnsi="Times New Roman" w:cs="Times New Roman"/>
          <w:sz w:val="12"/>
          <w:szCs w:val="12"/>
        </w:rPr>
      </w:pPr>
    </w:p>
    <w:p w14:paraId="135BE8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Plus,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w:t>
      </w:r>
    </w:p>
    <w:p w14:paraId="47ED76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 {</w:t>
      </w:r>
    </w:p>
    <w:p w14:paraId="7BF443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w:t>
      </w:r>
    </w:p>
    <w:p w14:paraId="64E0F1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Number::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49950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8C0D9DA" w14:textId="77777777" w:rsidR="0089732F" w:rsidRPr="0089732F" w:rsidRDefault="0089732F" w:rsidP="00EB2984">
      <w:pPr>
        <w:spacing w:after="0"/>
        <w:rPr>
          <w:rFonts w:ascii="Times New Roman" w:hAnsi="Times New Roman" w:cs="Times New Roman"/>
          <w:sz w:val="12"/>
          <w:szCs w:val="12"/>
        </w:rPr>
      </w:pPr>
    </w:p>
    <w:p w14:paraId="09723B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7E5A51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A074B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34F292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8F361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BF52D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w:t>
      </w:r>
    </w:p>
    <w:p w14:paraId="57E2B4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203C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w:t>
      </w:r>
    </w:p>
    <w:p w14:paraId="02AC35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39BE8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 +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2F2BE3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1D432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9D4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169BAF8" w14:textId="77777777" w:rsidR="0089732F" w:rsidRPr="0089732F" w:rsidRDefault="0089732F" w:rsidP="00EB2984">
      <w:pPr>
        <w:spacing w:after="0"/>
        <w:rPr>
          <w:rFonts w:ascii="Times New Roman" w:hAnsi="Times New Roman" w:cs="Times New Roman"/>
          <w:sz w:val="12"/>
          <w:szCs w:val="12"/>
        </w:rPr>
      </w:pPr>
    </w:p>
    <w:p w14:paraId="703691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786ACB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mult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Type(), Division::Typ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34183F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g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 xml:space="preserve">("Logic",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And::Typ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214F94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04F1BBDC" w14:textId="77777777" w:rsidR="0089732F" w:rsidRPr="0089732F" w:rsidRDefault="0089732F" w:rsidP="00EB2984">
      <w:pPr>
        <w:spacing w:after="0"/>
        <w:rPr>
          <w:rFonts w:ascii="Times New Roman" w:hAnsi="Times New Roman" w:cs="Times New Roman"/>
          <w:sz w:val="12"/>
          <w:szCs w:val="12"/>
        </w:rPr>
      </w:pPr>
    </w:p>
    <w:p w14:paraId="48C097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 {</w:t>
      </w:r>
    </w:p>
    <w:p w14:paraId="1F82D1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gic</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8B15D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74E07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7916E1A" w14:textId="77777777" w:rsidR="0089732F" w:rsidRPr="0089732F" w:rsidRDefault="0089732F" w:rsidP="00EB2984">
      <w:pPr>
        <w:spacing w:after="0"/>
        <w:rPr>
          <w:rFonts w:ascii="Times New Roman" w:hAnsi="Times New Roman" w:cs="Times New Roman"/>
          <w:sz w:val="12"/>
          <w:szCs w:val="12"/>
        </w:rPr>
      </w:pPr>
    </w:p>
    <w:p w14:paraId="41399E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 {</w:t>
      </w:r>
    </w:p>
    <w:p w14:paraId="5A8B4A1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CA747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285F80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2E4743A" w14:textId="77777777" w:rsidR="0089732F" w:rsidRPr="0089732F" w:rsidRDefault="0089732F" w:rsidP="00EB2984">
      <w:pPr>
        <w:spacing w:after="0"/>
        <w:rPr>
          <w:rFonts w:ascii="Times New Roman" w:hAnsi="Times New Roman" w:cs="Times New Roman"/>
          <w:sz w:val="12"/>
          <w:szCs w:val="12"/>
        </w:rPr>
      </w:pPr>
    </w:p>
    <w:p w14:paraId="414BBA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 {</w:t>
      </w:r>
    </w:p>
    <w:p w14:paraId="11481D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Start</w:t>
      </w:r>
      <w:proofErr w:type="spellEnd"/>
      <w:r w:rsidRPr="0089732F">
        <w:rPr>
          <w:rFonts w:ascii="Times New Roman" w:hAnsi="Times New Roman" w:cs="Times New Roman"/>
          <w:sz w:val="12"/>
          <w:szCs w:val="12"/>
        </w:rPr>
        <w:t>),</w:t>
      </w:r>
    </w:p>
    <w:p w14:paraId="16B221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B898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End</w:t>
      </w:r>
      <w:proofErr w:type="spellEnd"/>
      <w:r w:rsidRPr="0089732F">
        <w:rPr>
          <w:rFonts w:ascii="Times New Roman" w:hAnsi="Times New Roman" w:cs="Times New Roman"/>
          <w:sz w:val="12"/>
          <w:szCs w:val="12"/>
        </w:rPr>
        <w:t>)</w:t>
      </w:r>
    </w:p>
    <w:p w14:paraId="26AF16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FC214D" w14:textId="77777777" w:rsidR="0089732F" w:rsidRPr="0089732F" w:rsidRDefault="0089732F" w:rsidP="00EB2984">
      <w:pPr>
        <w:spacing w:after="0"/>
        <w:rPr>
          <w:rFonts w:ascii="Times New Roman" w:hAnsi="Times New Roman" w:cs="Times New Roman"/>
          <w:sz w:val="12"/>
          <w:szCs w:val="12"/>
        </w:rPr>
      </w:pPr>
    </w:p>
    <w:p w14:paraId="549648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w:t>
      </w:r>
    </w:p>
    <w:p w14:paraId="2460E7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49EDD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4DB52D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99EED9" w14:textId="77777777" w:rsidR="0089732F" w:rsidRPr="0089732F" w:rsidRDefault="0089732F" w:rsidP="00EB2984">
      <w:pPr>
        <w:spacing w:after="0"/>
        <w:rPr>
          <w:rFonts w:ascii="Times New Roman" w:hAnsi="Times New Roman" w:cs="Times New Roman"/>
          <w:sz w:val="12"/>
          <w:szCs w:val="12"/>
        </w:rPr>
      </w:pPr>
    </w:p>
    <w:p w14:paraId="3E6CDF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w:t>
      </w:r>
    </w:p>
    <w:p w14:paraId="4E0FDD65" w14:textId="05C0C2E2"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F011145"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774C544" w14:textId="6B535361"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EquationRule.h</w:t>
      </w:r>
      <w:proofErr w:type="spellEnd"/>
    </w:p>
    <w:p w14:paraId="36C033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68792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A0EFB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BC4DFC7" w14:textId="77777777" w:rsidR="0089732F" w:rsidRPr="0089732F" w:rsidRDefault="0089732F" w:rsidP="00EB2984">
      <w:pPr>
        <w:spacing w:after="0"/>
        <w:rPr>
          <w:rFonts w:ascii="Times New Roman" w:hAnsi="Times New Roman" w:cs="Times New Roman"/>
          <w:sz w:val="12"/>
          <w:szCs w:val="12"/>
        </w:rPr>
      </w:pPr>
    </w:p>
    <w:p w14:paraId="76B297F0" w14:textId="2B635692"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Equation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FCE493" w14:textId="2CD9A475"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486FA2A" w14:textId="58ABBC5C"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Number.h</w:t>
      </w:r>
      <w:proofErr w:type="spellEnd"/>
    </w:p>
    <w:p w14:paraId="188956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7BE98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5DA7E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7A419A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41D520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285063D4" w14:textId="77777777" w:rsidR="0089732F" w:rsidRPr="0089732F" w:rsidRDefault="0089732F" w:rsidP="00EB2984">
      <w:pPr>
        <w:spacing w:after="0"/>
        <w:rPr>
          <w:rFonts w:ascii="Times New Roman" w:hAnsi="Times New Roman" w:cs="Times New Roman"/>
          <w:sz w:val="12"/>
          <w:szCs w:val="12"/>
        </w:rPr>
      </w:pPr>
    </w:p>
    <w:p w14:paraId="2F12721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Number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Numbe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Numbe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Number&gt;</w:t>
      </w:r>
    </w:p>
    <w:p w14:paraId="71B0A1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04096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8ECD028" w14:textId="77777777" w:rsidR="0089732F" w:rsidRPr="0089732F" w:rsidRDefault="0089732F" w:rsidP="00EB2984">
      <w:pPr>
        <w:spacing w:after="0"/>
        <w:rPr>
          <w:rFonts w:ascii="Times New Roman" w:hAnsi="Times New Roman" w:cs="Times New Roman"/>
          <w:sz w:val="12"/>
          <w:szCs w:val="12"/>
        </w:rPr>
      </w:pPr>
    </w:p>
    <w:p w14:paraId="5FFA787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6ECDA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Number()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678290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Number()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6FFD90E" w14:textId="77777777" w:rsidR="0089732F" w:rsidRPr="0089732F" w:rsidRDefault="0089732F" w:rsidP="00EB2984">
      <w:pPr>
        <w:spacing w:after="0"/>
        <w:rPr>
          <w:rFonts w:ascii="Times New Roman" w:hAnsi="Times New Roman" w:cs="Times New Roman"/>
          <w:sz w:val="12"/>
          <w:szCs w:val="12"/>
        </w:rPr>
      </w:pPr>
    </w:p>
    <w:p w14:paraId="70369D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7A4889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DCCA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har</w:t>
      </w:r>
      <w:proofErr w:type="spellEnd"/>
      <w:r w:rsidRPr="0089732F">
        <w:rPr>
          <w:rFonts w:ascii="Times New Roman" w:hAnsi="Times New Roman" w:cs="Times New Roman"/>
          <w:sz w:val="12"/>
          <w:szCs w:val="12"/>
        </w:rPr>
        <w:t xml:space="preserve"> c :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w:t>
      </w:r>
    </w:p>
    <w:p w14:paraId="705D28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digit</w:t>
      </w:r>
      <w:proofErr w:type="spellEnd"/>
      <w:r w:rsidRPr="0089732F">
        <w:rPr>
          <w:rFonts w:ascii="Times New Roman" w:hAnsi="Times New Roman" w:cs="Times New Roman"/>
          <w:sz w:val="12"/>
          <w:szCs w:val="12"/>
        </w:rPr>
        <w:t>(c)) {</w:t>
      </w:r>
    </w:p>
    <w:p w14:paraId="40EBD8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32DC27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DF2E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0F2B93" w14:textId="77777777" w:rsidR="0089732F" w:rsidRPr="0089732F" w:rsidRDefault="0089732F" w:rsidP="00EB2984">
      <w:pPr>
        <w:spacing w:after="0"/>
        <w:rPr>
          <w:rFonts w:ascii="Times New Roman" w:hAnsi="Times New Roman" w:cs="Times New Roman"/>
          <w:sz w:val="12"/>
          <w:szCs w:val="12"/>
        </w:rPr>
      </w:pPr>
    </w:p>
    <w:p w14:paraId="6C074F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6F8BCF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61B264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13C159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7B95ED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1BED808" w14:textId="77777777" w:rsidR="0089732F" w:rsidRPr="0089732F" w:rsidRDefault="0089732F" w:rsidP="00EB2984">
      <w:pPr>
        <w:spacing w:after="0"/>
        <w:rPr>
          <w:rFonts w:ascii="Times New Roman" w:hAnsi="Times New Roman" w:cs="Times New Roman"/>
          <w:sz w:val="12"/>
          <w:szCs w:val="12"/>
        </w:rPr>
      </w:pPr>
    </w:p>
    <w:p w14:paraId="517272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E8CC5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97D61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A05B8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88935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D1C7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F65F8B4" w14:textId="611E9C11"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E56123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8FE5C10" w14:textId="7A846FD4"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Identifier.h</w:t>
      </w:r>
      <w:proofErr w:type="spellEnd"/>
    </w:p>
    <w:p w14:paraId="04FE66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EBDF8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8EB29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09CDA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C7BE9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8BC37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h</w:t>
      </w:r>
      <w:proofErr w:type="spellEnd"/>
      <w:r w:rsidRPr="0089732F">
        <w:rPr>
          <w:rFonts w:ascii="Times New Roman" w:hAnsi="Times New Roman" w:cs="Times New Roman"/>
          <w:sz w:val="12"/>
          <w:szCs w:val="12"/>
        </w:rPr>
        <w:t>"</w:t>
      </w:r>
    </w:p>
    <w:p w14:paraId="47A6DDB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EndOfFile.h</w:t>
      </w:r>
      <w:proofErr w:type="spellEnd"/>
      <w:r w:rsidRPr="0089732F">
        <w:rPr>
          <w:rFonts w:ascii="Times New Roman" w:hAnsi="Times New Roman" w:cs="Times New Roman"/>
          <w:sz w:val="12"/>
          <w:szCs w:val="12"/>
        </w:rPr>
        <w:t>"</w:t>
      </w:r>
    </w:p>
    <w:p w14:paraId="6795D0AF" w14:textId="77777777" w:rsidR="0089732F" w:rsidRPr="0089732F" w:rsidRDefault="0089732F" w:rsidP="00EB2984">
      <w:pPr>
        <w:spacing w:after="0"/>
        <w:rPr>
          <w:rFonts w:ascii="Times New Roman" w:hAnsi="Times New Roman" w:cs="Times New Roman"/>
          <w:sz w:val="12"/>
          <w:szCs w:val="12"/>
        </w:rPr>
      </w:pPr>
    </w:p>
    <w:p w14:paraId="7973C3C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gt;</w:t>
      </w:r>
    </w:p>
    <w:p w14:paraId="692AB3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62DCE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6455402" w14:textId="77777777" w:rsidR="0089732F" w:rsidRPr="0089732F" w:rsidRDefault="0089732F" w:rsidP="00EB2984">
      <w:pPr>
        <w:spacing w:after="0"/>
        <w:rPr>
          <w:rFonts w:ascii="Times New Roman" w:hAnsi="Times New Roman" w:cs="Times New Roman"/>
          <w:sz w:val="12"/>
          <w:szCs w:val="12"/>
        </w:rPr>
      </w:pPr>
    </w:p>
    <w:p w14:paraId="6CB4A1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8A19E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1B3C0F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A1A9FB1" w14:textId="77777777" w:rsidR="0089732F" w:rsidRPr="0089732F" w:rsidRDefault="0089732F" w:rsidP="00EB2984">
      <w:pPr>
        <w:spacing w:after="0"/>
        <w:rPr>
          <w:rFonts w:ascii="Times New Roman" w:hAnsi="Times New Roman" w:cs="Times New Roman"/>
          <w:sz w:val="12"/>
          <w:szCs w:val="12"/>
        </w:rPr>
      </w:pPr>
    </w:p>
    <w:p w14:paraId="1A6D43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6CB276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7EED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size</w:t>
      </w:r>
      <w:proofErr w:type="spellEnd"/>
      <w:r w:rsidRPr="0089732F">
        <w:rPr>
          <w:rFonts w:ascii="Times New Roman" w:hAnsi="Times New Roman" w:cs="Times New Roman"/>
          <w:sz w:val="12"/>
          <w:szCs w:val="12"/>
        </w:rPr>
        <w:t>() != (</w:t>
      </w:r>
      <w:proofErr w:type="spellStart"/>
      <w:r w:rsidRPr="0089732F">
        <w:rPr>
          <w:rFonts w:ascii="Times New Roman" w:hAnsi="Times New Roman" w:cs="Times New Roman"/>
          <w:sz w:val="12"/>
          <w:szCs w:val="12"/>
        </w:rPr>
        <w:t>m_mask.siz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w:t>
      </w:r>
    </w:p>
    <w:p w14:paraId="416C81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ABABE26" w14:textId="77777777" w:rsidR="0089732F" w:rsidRPr="0089732F" w:rsidRDefault="0089732F" w:rsidP="00EB2984">
      <w:pPr>
        <w:spacing w:after="0"/>
        <w:rPr>
          <w:rFonts w:ascii="Times New Roman" w:hAnsi="Times New Roman" w:cs="Times New Roman"/>
          <w:sz w:val="12"/>
          <w:szCs w:val="12"/>
        </w:rPr>
      </w:pPr>
    </w:p>
    <w:p w14:paraId="691DAD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size</w:t>
      </w:r>
      <w:proofErr w:type="spellEnd"/>
      <w:r w:rsidRPr="0089732F">
        <w:rPr>
          <w:rFonts w:ascii="Times New Roman" w:hAnsi="Times New Roman" w:cs="Times New Roman"/>
          <w:sz w:val="12"/>
          <w:szCs w:val="12"/>
        </w:rPr>
        <w:t>() &gt; (</w:t>
      </w:r>
      <w:proofErr w:type="spellStart"/>
      <w:r w:rsidRPr="0089732F">
        <w:rPr>
          <w:rFonts w:ascii="Times New Roman" w:hAnsi="Times New Roman" w:cs="Times New Roman"/>
          <w:sz w:val="12"/>
          <w:szCs w:val="12"/>
        </w:rPr>
        <w:t>m_mask.siz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w:t>
      </w:r>
    </w:p>
    <w:p w14:paraId="3290C8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775A3D6" w14:textId="77777777" w:rsidR="0089732F" w:rsidRPr="0089732F" w:rsidRDefault="0089732F" w:rsidP="00EB2984">
      <w:pPr>
        <w:spacing w:after="0"/>
        <w:rPr>
          <w:rFonts w:ascii="Times New Roman" w:hAnsi="Times New Roman" w:cs="Times New Roman"/>
          <w:sz w:val="12"/>
          <w:szCs w:val="12"/>
        </w:rPr>
      </w:pPr>
    </w:p>
    <w:p w14:paraId="771B50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xml:space="preserve">;    </w:t>
      </w:r>
    </w:p>
    <w:p w14:paraId="6DF530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starts_with</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prefix</w:t>
      </w:r>
      <w:proofErr w:type="spellEnd"/>
      <w:r w:rsidRPr="0089732F">
        <w:rPr>
          <w:rFonts w:ascii="Times New Roman" w:hAnsi="Times New Roman" w:cs="Times New Roman"/>
          <w:sz w:val="12"/>
          <w:szCs w:val="12"/>
        </w:rPr>
        <w:t>))</w:t>
      </w:r>
    </w:p>
    <w:p w14:paraId="724761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7297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422152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6DD4A6" w14:textId="77777777" w:rsidR="0089732F" w:rsidRPr="0089732F" w:rsidRDefault="0089732F" w:rsidP="00EB2984">
      <w:pPr>
        <w:spacing w:after="0"/>
        <w:rPr>
          <w:rFonts w:ascii="Times New Roman" w:hAnsi="Times New Roman" w:cs="Times New Roman"/>
          <w:sz w:val="12"/>
          <w:szCs w:val="12"/>
        </w:rPr>
      </w:pPr>
    </w:p>
    <w:p w14:paraId="7783AC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_vie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begi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end</w:t>
      </w:r>
      <w:proofErr w:type="spellEnd"/>
      <w:r w:rsidRPr="0089732F">
        <w:rPr>
          <w:rFonts w:ascii="Times New Roman" w:hAnsi="Times New Roman" w:cs="Times New Roman"/>
          <w:sz w:val="12"/>
          <w:szCs w:val="12"/>
        </w:rPr>
        <w:t>() };</w:t>
      </w:r>
    </w:p>
    <w:p w14:paraId="117641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i = 0; i &lt; </w:t>
      </w:r>
      <w:proofErr w:type="spellStart"/>
      <w:r w:rsidRPr="0089732F">
        <w:rPr>
          <w:rFonts w:ascii="Times New Roman" w:hAnsi="Times New Roman" w:cs="Times New Roman"/>
          <w:sz w:val="12"/>
          <w:szCs w:val="12"/>
        </w:rPr>
        <w:t>ident.size</w:t>
      </w:r>
      <w:proofErr w:type="spellEnd"/>
      <w:r w:rsidRPr="0089732F">
        <w:rPr>
          <w:rFonts w:ascii="Times New Roman" w:hAnsi="Times New Roman" w:cs="Times New Roman"/>
          <w:sz w:val="12"/>
          <w:szCs w:val="12"/>
        </w:rPr>
        <w:t>(); i++)</w:t>
      </w:r>
    </w:p>
    <w:p w14:paraId="00CAB6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BD94A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upp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i]) != </w:t>
      </w:r>
      <w:proofErr w:type="spellStart"/>
      <w:r w:rsidRPr="0089732F">
        <w:rPr>
          <w:rFonts w:ascii="Times New Roman" w:hAnsi="Times New Roman" w:cs="Times New Roman"/>
          <w:sz w:val="12"/>
          <w:szCs w:val="12"/>
        </w:rPr>
        <w:t>isupp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mask</w:t>
      </w:r>
      <w:proofErr w:type="spellEnd"/>
      <w:r w:rsidRPr="0089732F">
        <w:rPr>
          <w:rFonts w:ascii="Times New Roman" w:hAnsi="Times New Roman" w:cs="Times New Roman"/>
          <w:sz w:val="12"/>
          <w:szCs w:val="12"/>
        </w:rPr>
        <w:t>[i])) &amp;&amp; !</w:t>
      </w:r>
      <w:proofErr w:type="spellStart"/>
      <w:r w:rsidRPr="0089732F">
        <w:rPr>
          <w:rFonts w:ascii="Times New Roman" w:hAnsi="Times New Roman" w:cs="Times New Roman"/>
          <w:sz w:val="12"/>
          <w:szCs w:val="12"/>
        </w:rPr>
        <w:t>isdigi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i]))</w:t>
      </w:r>
    </w:p>
    <w:p w14:paraId="59FB34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0A01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3BDA91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reak</w:t>
      </w:r>
      <w:proofErr w:type="spellEnd"/>
      <w:r w:rsidRPr="0089732F">
        <w:rPr>
          <w:rFonts w:ascii="Times New Roman" w:hAnsi="Times New Roman" w:cs="Times New Roman"/>
          <w:sz w:val="12"/>
          <w:szCs w:val="12"/>
        </w:rPr>
        <w:t>;</w:t>
      </w:r>
    </w:p>
    <w:p w14:paraId="4AFB8A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087D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B971C9" w14:textId="77777777" w:rsidR="0089732F" w:rsidRPr="0089732F" w:rsidRDefault="0089732F" w:rsidP="00EB2984">
      <w:pPr>
        <w:spacing w:after="0"/>
        <w:rPr>
          <w:rFonts w:ascii="Times New Roman" w:hAnsi="Times New Roman" w:cs="Times New Roman"/>
          <w:sz w:val="12"/>
          <w:szCs w:val="12"/>
        </w:rPr>
      </w:pPr>
    </w:p>
    <w:p w14:paraId="2C4F2A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40CFC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w:t>
      </w:r>
    </w:p>
    <w:p w14:paraId="31371B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A285E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69C852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4518B0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5F250B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B38FD5C" w14:textId="77777777" w:rsidR="0089732F" w:rsidRPr="0089732F" w:rsidRDefault="0089732F" w:rsidP="00EB2984">
      <w:pPr>
        <w:spacing w:after="0"/>
        <w:rPr>
          <w:rFonts w:ascii="Times New Roman" w:hAnsi="Times New Roman" w:cs="Times New Roman"/>
          <w:sz w:val="12"/>
          <w:szCs w:val="12"/>
        </w:rPr>
      </w:pPr>
    </w:p>
    <w:p w14:paraId="445C83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2C38E6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DF466D6" w14:textId="77777777" w:rsidR="0089732F" w:rsidRPr="0089732F" w:rsidRDefault="0089732F" w:rsidP="00EB2984">
      <w:pPr>
        <w:spacing w:after="0"/>
        <w:rPr>
          <w:rFonts w:ascii="Times New Roman" w:hAnsi="Times New Roman" w:cs="Times New Roman"/>
          <w:sz w:val="12"/>
          <w:szCs w:val="12"/>
        </w:rPr>
      </w:pPr>
    </w:p>
    <w:p w14:paraId="4419E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132B5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1717A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97959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F6507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NextTokenI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Type()))</w:t>
      </w:r>
    </w:p>
    <w:p w14:paraId="21E11F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6FE3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ndOfFile</w:t>
      </w:r>
      <w:proofErr w:type="spellEnd"/>
      <w:r w:rsidRPr="0089732F">
        <w:rPr>
          <w:rFonts w:ascii="Times New Roman" w:hAnsi="Times New Roman" w:cs="Times New Roman"/>
          <w:sz w:val="12"/>
          <w:szCs w:val="12"/>
        </w:rPr>
        <w:t>::Type())</w:t>
      </w:r>
    </w:p>
    <w:p w14:paraId="637C3E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Number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307D4C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51F0ED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2DD49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E4CEA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D9E305" w14:textId="77777777" w:rsidR="0089732F" w:rsidRPr="0089732F" w:rsidRDefault="0089732F" w:rsidP="00EB2984">
      <w:pPr>
        <w:spacing w:after="0"/>
        <w:rPr>
          <w:rFonts w:ascii="Times New Roman" w:hAnsi="Times New Roman" w:cs="Times New Roman"/>
          <w:sz w:val="12"/>
          <w:szCs w:val="12"/>
        </w:rPr>
      </w:pPr>
    </w:p>
    <w:p w14:paraId="4CE6F10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52B9C5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prefix</w:t>
      </w:r>
      <w:proofErr w:type="spellEnd"/>
      <w:r w:rsidRPr="0089732F">
        <w:rPr>
          <w:rFonts w:ascii="Times New Roman" w:hAnsi="Times New Roman" w:cs="Times New Roman"/>
          <w:sz w:val="12"/>
          <w:szCs w:val="12"/>
        </w:rPr>
        <w:t xml:space="preserve"> = "_";</w:t>
      </w:r>
    </w:p>
    <w:p w14:paraId="3BD21A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mas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xxxxxx</w:t>
      </w:r>
      <w:proofErr w:type="spellEnd"/>
      <w:r w:rsidRPr="0089732F">
        <w:rPr>
          <w:rFonts w:ascii="Times New Roman" w:hAnsi="Times New Roman" w:cs="Times New Roman"/>
          <w:sz w:val="12"/>
          <w:szCs w:val="12"/>
        </w:rPr>
        <w:t>";</w:t>
      </w:r>
    </w:p>
    <w:p w14:paraId="45C31585" w14:textId="0E1A783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83A06A"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72628D5" w14:textId="77777777" w:rsidR="0089732F" w:rsidRPr="00EB2984" w:rsidRDefault="0089732F" w:rsidP="00EB2984">
      <w:pPr>
        <w:spacing w:after="0"/>
        <w:rPr>
          <w:rFonts w:ascii="Times New Roman" w:hAnsi="Times New Roman" w:cs="Times New Roman"/>
          <w:sz w:val="12"/>
          <w:szCs w:val="12"/>
        </w:rPr>
      </w:pPr>
      <w:r w:rsidRPr="0089732F">
        <w:rPr>
          <w:rFonts w:ascii="Times New Roman" w:hAnsi="Times New Roman" w:cs="Times New Roman"/>
          <w:b/>
          <w:bCs/>
          <w:sz w:val="28"/>
          <w:szCs w:val="28"/>
        </w:rPr>
        <w:lastRenderedPageBreak/>
        <w:t>IdentRule.cpp</w:t>
      </w:r>
      <w:r>
        <w:rPr>
          <w:rFonts w:ascii="Times New Roman" w:hAnsi="Times New Roman" w:cs="Times New Roman"/>
          <w:sz w:val="28"/>
          <w:szCs w:val="28"/>
        </w:rPr>
        <w:br/>
      </w:r>
      <w:r w:rsidRPr="00EB2984">
        <w:rPr>
          <w:rFonts w:ascii="Times New Roman" w:hAnsi="Times New Roman" w:cs="Times New Roman"/>
          <w:sz w:val="12"/>
          <w:szCs w:val="12"/>
        </w:rPr>
        <w:t>#include "</w:t>
      </w:r>
      <w:proofErr w:type="spellStart"/>
      <w:r w:rsidRPr="00EB2984">
        <w:rPr>
          <w:rFonts w:ascii="Times New Roman" w:hAnsi="Times New Roman" w:cs="Times New Roman"/>
          <w:sz w:val="12"/>
          <w:szCs w:val="12"/>
        </w:rPr>
        <w:t>stdafx.h</w:t>
      </w:r>
      <w:proofErr w:type="spellEnd"/>
      <w:r w:rsidRPr="00EB2984">
        <w:rPr>
          <w:rFonts w:ascii="Times New Roman" w:hAnsi="Times New Roman" w:cs="Times New Roman"/>
          <w:sz w:val="12"/>
          <w:szCs w:val="12"/>
        </w:rPr>
        <w:t>"</w:t>
      </w:r>
    </w:p>
    <w:p w14:paraId="3DF970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IdentRule.h</w:t>
      </w:r>
      <w:proofErr w:type="spellEnd"/>
      <w:r w:rsidRPr="0089732F">
        <w:rPr>
          <w:rFonts w:ascii="Times New Roman" w:hAnsi="Times New Roman" w:cs="Times New Roman"/>
          <w:sz w:val="12"/>
          <w:szCs w:val="12"/>
        </w:rPr>
        <w:t>"</w:t>
      </w:r>
    </w:p>
    <w:p w14:paraId="2555727E" w14:textId="77777777" w:rsidR="0089732F" w:rsidRPr="0089732F" w:rsidRDefault="0089732F" w:rsidP="00EB2984">
      <w:pPr>
        <w:spacing w:after="0"/>
        <w:rPr>
          <w:rFonts w:ascii="Times New Roman" w:hAnsi="Times New Roman" w:cs="Times New Roman"/>
          <w:sz w:val="12"/>
          <w:szCs w:val="12"/>
        </w:rPr>
      </w:pPr>
    </w:p>
    <w:p w14:paraId="5A161A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fier.h</w:t>
      </w:r>
      <w:proofErr w:type="spellEnd"/>
      <w:r w:rsidRPr="0089732F">
        <w:rPr>
          <w:rFonts w:ascii="Times New Roman" w:hAnsi="Times New Roman" w:cs="Times New Roman"/>
          <w:sz w:val="12"/>
          <w:szCs w:val="12"/>
        </w:rPr>
        <w:t>"</w:t>
      </w:r>
    </w:p>
    <w:p w14:paraId="1D0A1C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Undefined.h</w:t>
      </w:r>
      <w:proofErr w:type="spellEnd"/>
      <w:r w:rsidRPr="0089732F">
        <w:rPr>
          <w:rFonts w:ascii="Times New Roman" w:hAnsi="Times New Roman" w:cs="Times New Roman"/>
          <w:sz w:val="12"/>
          <w:szCs w:val="12"/>
        </w:rPr>
        <w:t>"</w:t>
      </w:r>
    </w:p>
    <w:p w14:paraId="27F79A1C" w14:textId="77777777" w:rsidR="0089732F" w:rsidRPr="0089732F" w:rsidRDefault="0089732F" w:rsidP="00EB2984">
      <w:pPr>
        <w:spacing w:after="0"/>
        <w:rPr>
          <w:rFonts w:ascii="Times New Roman" w:hAnsi="Times New Roman" w:cs="Times New Roman"/>
          <w:sz w:val="12"/>
          <w:szCs w:val="12"/>
        </w:rPr>
      </w:pPr>
    </w:p>
    <w:p w14:paraId="60DFE21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gramName</w:t>
      </w:r>
      <w:proofErr w:type="spellEnd"/>
      <w:r w:rsidRPr="0089732F">
        <w:rPr>
          <w:rFonts w:ascii="Times New Roman" w:hAnsi="Times New Roman" w:cs="Times New Roman"/>
          <w:sz w:val="12"/>
          <w:szCs w:val="12"/>
        </w:rPr>
        <w:t>, "");</w:t>
      </w:r>
    </w:p>
    <w:p w14:paraId="07F05B01" w14:textId="77777777" w:rsidR="0089732F" w:rsidRPr="0089732F" w:rsidRDefault="0089732F" w:rsidP="00EB2984">
      <w:pPr>
        <w:spacing w:after="0"/>
        <w:rPr>
          <w:rFonts w:ascii="Times New Roman" w:hAnsi="Times New Roman" w:cs="Times New Roman"/>
          <w:sz w:val="12"/>
          <w:szCs w:val="12"/>
        </w:rPr>
      </w:pPr>
    </w:p>
    <w:p w14:paraId="2ADFEB0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B47A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7EC17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774ED5D4" w14:textId="77777777" w:rsidR="0089732F" w:rsidRPr="0089732F" w:rsidRDefault="0089732F" w:rsidP="00EB2984">
      <w:pPr>
        <w:spacing w:after="0"/>
        <w:rPr>
          <w:rFonts w:ascii="Times New Roman" w:hAnsi="Times New Roman" w:cs="Times New Roman"/>
          <w:sz w:val="12"/>
          <w:szCs w:val="12"/>
        </w:rPr>
      </w:pPr>
    </w:p>
    <w:p w14:paraId="266E0C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1);</w:t>
      </w:r>
    </w:p>
    <w:p w14:paraId="66E8D043" w14:textId="77777777" w:rsidR="0089732F" w:rsidRPr="0089732F" w:rsidRDefault="0089732F" w:rsidP="00EB2984">
      <w:pPr>
        <w:spacing w:after="0"/>
        <w:rPr>
          <w:rFonts w:ascii="Times New Roman" w:hAnsi="Times New Roman" w:cs="Times New Roman"/>
          <w:sz w:val="12"/>
          <w:szCs w:val="12"/>
        </w:rPr>
      </w:pPr>
    </w:p>
    <w:p w14:paraId="0C8A99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Type());</w:t>
      </w:r>
    </w:p>
    <w:p w14:paraId="3C3DB955" w14:textId="77777777" w:rsidR="0089732F" w:rsidRPr="0089732F" w:rsidRDefault="0089732F" w:rsidP="00EB2984">
      <w:pPr>
        <w:spacing w:after="0"/>
        <w:rPr>
          <w:rFonts w:ascii="Times New Roman" w:hAnsi="Times New Roman" w:cs="Times New Roman"/>
          <w:sz w:val="12"/>
          <w:szCs w:val="12"/>
        </w:rPr>
      </w:pPr>
    </w:p>
    <w:p w14:paraId="26FBC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2481067E" w14:textId="77777777" w:rsidR="0089732F" w:rsidRPr="0089732F" w:rsidRDefault="0089732F" w:rsidP="00EB2984">
      <w:pPr>
        <w:spacing w:after="0"/>
        <w:rPr>
          <w:rFonts w:ascii="Times New Roman" w:hAnsi="Times New Roman" w:cs="Times New Roman"/>
          <w:sz w:val="12"/>
          <w:szCs w:val="12"/>
        </w:rPr>
      </w:pPr>
    </w:p>
    <w:p w14:paraId="04E2D4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w:t>
      </w:r>
    </w:p>
    <w:p w14:paraId="0D0CC1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D694E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BF2AB81" w14:textId="77777777" w:rsidR="0089732F" w:rsidRPr="0089732F" w:rsidRDefault="0089732F" w:rsidP="00EB2984">
      <w:pPr>
        <w:spacing w:after="0"/>
        <w:rPr>
          <w:rFonts w:ascii="Times New Roman" w:hAnsi="Times New Roman" w:cs="Times New Roman"/>
          <w:sz w:val="12"/>
          <w:szCs w:val="12"/>
        </w:rPr>
      </w:pPr>
    </w:p>
    <w:p w14:paraId="77AA29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560D22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50E87D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02318E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32EC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FirstIdent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FirstProgName</w:t>
      </w:r>
      <w:proofErr w:type="spellEnd"/>
      <w:r w:rsidRPr="0089732F">
        <w:rPr>
          <w:rFonts w:ascii="Times New Roman" w:hAnsi="Times New Roman" w:cs="Times New Roman"/>
          <w:sz w:val="12"/>
          <w:szCs w:val="12"/>
        </w:rPr>
        <w:t>();</w:t>
      </w:r>
    </w:p>
    <w:p w14:paraId="3696AE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4DBEC2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w:t>
      </w:r>
    </w:p>
    <w:p w14:paraId="2A47EC5D" w14:textId="77777777" w:rsidR="0089732F" w:rsidRPr="0089732F" w:rsidRDefault="0089732F" w:rsidP="00EB2984">
      <w:pPr>
        <w:spacing w:after="0"/>
        <w:rPr>
          <w:rFonts w:ascii="Times New Roman" w:hAnsi="Times New Roman" w:cs="Times New Roman"/>
          <w:sz w:val="12"/>
          <w:szCs w:val="12"/>
        </w:rPr>
      </w:pPr>
    </w:p>
    <w:p w14:paraId="24437A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1);</w:t>
      </w:r>
    </w:p>
    <w:p w14:paraId="4BBDD0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4BE3F5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5929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Table.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0E9A6C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53B39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gt;();</w:t>
      </w:r>
    </w:p>
    <w:p w14:paraId="5C093D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6996DD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Lin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line</w:t>
      </w:r>
      <w:proofErr w:type="spellEnd"/>
      <w:r w:rsidRPr="0089732F">
        <w:rPr>
          <w:rFonts w:ascii="Times New Roman" w:hAnsi="Times New Roman" w:cs="Times New Roman"/>
          <w:sz w:val="12"/>
          <w:szCs w:val="12"/>
        </w:rPr>
        <w:t>());</w:t>
      </w:r>
    </w:p>
    <w:p w14:paraId="5BCF0E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315F90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w:t>
      </w:r>
    </w:p>
    <w:p w14:paraId="3A492B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186F3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86EF3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337EB9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FB189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Table.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79054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BA8D755" w14:textId="77777777" w:rsidR="0089732F" w:rsidRPr="0089732F" w:rsidRDefault="0089732F" w:rsidP="00EB2984">
      <w:pPr>
        <w:spacing w:after="0"/>
        <w:rPr>
          <w:rFonts w:ascii="Times New Roman" w:hAnsi="Times New Roman" w:cs="Times New Roman"/>
          <w:sz w:val="12"/>
          <w:szCs w:val="12"/>
        </w:rPr>
      </w:pPr>
    </w:p>
    <w:p w14:paraId="7759BB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 "_");</w:t>
      </w:r>
    </w:p>
    <w:p w14:paraId="487F20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00C880F" w14:textId="77777777" w:rsidR="0089732F" w:rsidRPr="0089732F" w:rsidRDefault="0089732F" w:rsidP="00EB2984">
      <w:pPr>
        <w:spacing w:after="0"/>
        <w:rPr>
          <w:rFonts w:ascii="Times New Roman" w:hAnsi="Times New Roman" w:cs="Times New Roman"/>
          <w:sz w:val="12"/>
          <w:szCs w:val="12"/>
        </w:rPr>
      </w:pPr>
    </w:p>
    <w:p w14:paraId="0BCC8E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
    <w:p w14:paraId="380E0D21" w14:textId="683BBE5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701CF85"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FCF2143" w14:textId="630BB58E"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IdentRule.h</w:t>
      </w:r>
      <w:proofErr w:type="spellEnd"/>
    </w:p>
    <w:p w14:paraId="2F3A37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75DF4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A67FE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228ADB99" w14:textId="77777777" w:rsidR="0089732F" w:rsidRPr="0089732F" w:rsidRDefault="0089732F" w:rsidP="00EB2984">
      <w:pPr>
        <w:spacing w:after="0"/>
        <w:rPr>
          <w:rFonts w:ascii="Times New Roman" w:hAnsi="Times New Roman" w:cs="Times New Roman"/>
          <w:sz w:val="12"/>
          <w:szCs w:val="12"/>
        </w:rPr>
      </w:pPr>
    </w:p>
    <w:p w14:paraId="5340E68C" w14:textId="6878F39C"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Ident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0326839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AF6C88E" w14:textId="27C9C65A"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Undefined.h</w:t>
      </w:r>
      <w:proofErr w:type="spellEnd"/>
    </w:p>
    <w:p w14:paraId="275915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FAA60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6494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32DE4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29DB9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7EF5DF2" w14:textId="77777777" w:rsidR="0089732F" w:rsidRPr="0089732F" w:rsidRDefault="0089732F" w:rsidP="00EB2984">
      <w:pPr>
        <w:spacing w:after="0"/>
        <w:rPr>
          <w:rFonts w:ascii="Times New Roman" w:hAnsi="Times New Roman" w:cs="Times New Roman"/>
          <w:sz w:val="12"/>
          <w:szCs w:val="12"/>
        </w:rPr>
      </w:pPr>
    </w:p>
    <w:p w14:paraId="64F3FBE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gt;</w:t>
      </w:r>
    </w:p>
    <w:p w14:paraId="7F12E7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340DC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3A5ADEA0" w14:textId="77777777" w:rsidR="0089732F" w:rsidRPr="0089732F" w:rsidRDefault="0089732F" w:rsidP="00EB2984">
      <w:pPr>
        <w:spacing w:after="0"/>
        <w:rPr>
          <w:rFonts w:ascii="Times New Roman" w:hAnsi="Times New Roman" w:cs="Times New Roman"/>
          <w:sz w:val="12"/>
          <w:szCs w:val="12"/>
        </w:rPr>
      </w:pPr>
    </w:p>
    <w:p w14:paraId="4B1B773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77B86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798E5C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58CFDEC" w14:textId="77777777" w:rsidR="0089732F" w:rsidRPr="0089732F" w:rsidRDefault="0089732F" w:rsidP="00EB2984">
      <w:pPr>
        <w:spacing w:after="0"/>
        <w:rPr>
          <w:rFonts w:ascii="Times New Roman" w:hAnsi="Times New Roman" w:cs="Times New Roman"/>
          <w:sz w:val="12"/>
          <w:szCs w:val="12"/>
        </w:rPr>
      </w:pPr>
    </w:p>
    <w:p w14:paraId="6CF621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397A77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 </w:t>
      </w:r>
    </w:p>
    <w:p w14:paraId="2A3445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326279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06DA55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010AE0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194057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2CB3CF8" w14:textId="323553C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DC5EA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2DAE2A2" w14:textId="02DCD488"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Read.h</w:t>
      </w:r>
      <w:proofErr w:type="spellEnd"/>
    </w:p>
    <w:p w14:paraId="0939A5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398F4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DD636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E0573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226C3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42B7DA2" w14:textId="77777777" w:rsidR="0089732F" w:rsidRPr="0089732F" w:rsidRDefault="0089732F" w:rsidP="00EB2984">
      <w:pPr>
        <w:spacing w:after="0"/>
        <w:rPr>
          <w:rFonts w:ascii="Times New Roman" w:hAnsi="Times New Roman" w:cs="Times New Roman"/>
          <w:sz w:val="12"/>
          <w:szCs w:val="12"/>
        </w:rPr>
      </w:pPr>
    </w:p>
    <w:p w14:paraId="237F85C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
    <w:p w14:paraId="6E3CA3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760D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89FE997" w14:textId="77777777" w:rsidR="0089732F" w:rsidRPr="0089732F" w:rsidRDefault="0089732F" w:rsidP="00EB2984">
      <w:pPr>
        <w:spacing w:after="0"/>
        <w:rPr>
          <w:rFonts w:ascii="Times New Roman" w:hAnsi="Times New Roman" w:cs="Times New Roman"/>
          <w:sz w:val="12"/>
          <w:szCs w:val="12"/>
        </w:rPr>
      </w:pPr>
    </w:p>
    <w:p w14:paraId="39D10FE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45B3C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w:t>
      </w:r>
    </w:p>
    <w:p w14:paraId="5B3192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7D5CF4C" w14:textId="77777777" w:rsidR="0089732F" w:rsidRPr="0089732F" w:rsidRDefault="0089732F" w:rsidP="00EB2984">
      <w:pPr>
        <w:spacing w:after="0"/>
        <w:rPr>
          <w:rFonts w:ascii="Times New Roman" w:hAnsi="Times New Roman" w:cs="Times New Roman"/>
          <w:sz w:val="12"/>
          <w:szCs w:val="12"/>
        </w:rPr>
      </w:pPr>
    </w:p>
    <w:p w14:paraId="007E4A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7EFDF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85F60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1DF439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57B8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41747E" w14:textId="77777777" w:rsidR="0089732F" w:rsidRPr="0089732F" w:rsidRDefault="0089732F" w:rsidP="00EB2984">
      <w:pPr>
        <w:spacing w:after="0"/>
        <w:rPr>
          <w:rFonts w:ascii="Times New Roman" w:hAnsi="Times New Roman" w:cs="Times New Roman"/>
          <w:sz w:val="12"/>
          <w:szCs w:val="12"/>
        </w:rPr>
      </w:pPr>
    </w:p>
    <w:p w14:paraId="0F1EFB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32AB4B36" w14:textId="77777777" w:rsidR="0089732F" w:rsidRPr="0089732F" w:rsidRDefault="0089732F" w:rsidP="00EB2984">
      <w:pPr>
        <w:spacing w:after="0"/>
        <w:rPr>
          <w:rFonts w:ascii="Times New Roman" w:hAnsi="Times New Roman" w:cs="Times New Roman"/>
          <w:sz w:val="12"/>
          <w:szCs w:val="12"/>
        </w:rPr>
      </w:pPr>
    </w:p>
    <w:p w14:paraId="707125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n";</w:t>
      </w:r>
    </w:p>
    <w:p w14:paraId="3FAABD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n";</w:t>
      </w:r>
    </w:p>
    <w:p w14:paraId="143C8453" w14:textId="77777777" w:rsidR="0089732F" w:rsidRPr="0089732F" w:rsidRDefault="0089732F" w:rsidP="00EB2984">
      <w:pPr>
        <w:spacing w:after="0"/>
        <w:rPr>
          <w:rFonts w:ascii="Times New Roman" w:hAnsi="Times New Roman" w:cs="Times New Roman"/>
          <w:sz w:val="12"/>
          <w:szCs w:val="12"/>
        </w:rPr>
      </w:pPr>
    </w:p>
    <w:p w14:paraId="70AD27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3DC352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93C96BB" w14:textId="77777777" w:rsidR="0089732F" w:rsidRPr="0089732F" w:rsidRDefault="0089732F" w:rsidP="00EB2984">
      <w:pPr>
        <w:spacing w:after="0"/>
        <w:rPr>
          <w:rFonts w:ascii="Times New Roman" w:hAnsi="Times New Roman" w:cs="Times New Roman"/>
          <w:sz w:val="12"/>
          <w:szCs w:val="12"/>
        </w:rPr>
      </w:pPr>
    </w:p>
    <w:p w14:paraId="746F33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1AEF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95F7A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6EFD3E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474C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15 </w:t>
      </w:r>
      <w:proofErr w:type="spellStart"/>
      <w:r w:rsidRPr="0089732F">
        <w:rPr>
          <w:rFonts w:ascii="Times New Roman" w:hAnsi="Times New Roman" w:cs="Times New Roman"/>
          <w:sz w:val="12"/>
          <w:szCs w:val="12"/>
        </w:rPr>
        <w:t>dup</w:t>
      </w:r>
      <w:proofErr w:type="spellEnd"/>
      <w:r w:rsidRPr="0089732F">
        <w:rPr>
          <w:rFonts w:ascii="Times New Roman" w:hAnsi="Times New Roman" w:cs="Times New Roman"/>
          <w:sz w:val="12"/>
          <w:szCs w:val="12"/>
        </w:rPr>
        <w:t xml:space="preserve"> (?)");</w:t>
      </w:r>
    </w:p>
    <w:p w14:paraId="3E4E59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harsReadNum</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dd</w:t>
      </w:r>
      <w:proofErr w:type="spellEnd"/>
      <w:r w:rsidRPr="0089732F">
        <w:rPr>
          <w:rFonts w:ascii="Times New Roman" w:hAnsi="Times New Roman" w:cs="Times New Roman"/>
          <w:sz w:val="12"/>
          <w:szCs w:val="12"/>
        </w:rPr>
        <w:t>\t?");</w:t>
      </w:r>
    </w:p>
    <w:p w14:paraId="5EC330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Input</w:t>
      </w:r>
      <w:proofErr w:type="spellEnd"/>
      <w:r w:rsidRPr="0089732F">
        <w:rPr>
          <w:rFonts w:ascii="Times New Roman" w:hAnsi="Times New Roman" w:cs="Times New Roman"/>
          <w:sz w:val="12"/>
          <w:szCs w:val="12"/>
        </w:rPr>
        <w:t>);</w:t>
      </w:r>
    </w:p>
    <w:p w14:paraId="013659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1D1D7E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F7C8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BA28CC" w14:textId="77777777" w:rsidR="0089732F" w:rsidRPr="0089732F" w:rsidRDefault="0089732F" w:rsidP="00EB2984">
      <w:pPr>
        <w:spacing w:after="0"/>
        <w:rPr>
          <w:rFonts w:ascii="Times New Roman" w:hAnsi="Times New Roman" w:cs="Times New Roman"/>
          <w:sz w:val="12"/>
          <w:szCs w:val="12"/>
        </w:rPr>
      </w:pPr>
    </w:p>
    <w:p w14:paraId="1EBBE62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9782A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Inpu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2109C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25B3E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Input==========================================================================\n";</w:t>
      </w:r>
    </w:p>
    <w:p w14:paraId="11882D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 PROC\n";</w:t>
      </w:r>
    </w:p>
    <w:p w14:paraId="304A8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In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 xml:space="preserve">, 13, ADDR </w:t>
      </w:r>
      <w:proofErr w:type="spellStart"/>
      <w:r w:rsidRPr="0089732F">
        <w:rPr>
          <w:rFonts w:ascii="Times New Roman" w:hAnsi="Times New Roman" w:cs="Times New Roman"/>
          <w:sz w:val="12"/>
          <w:szCs w:val="12"/>
        </w:rPr>
        <w:t>CharsReadNum</w:t>
      </w:r>
      <w:proofErr w:type="spellEnd"/>
      <w:r w:rsidRPr="0089732F">
        <w:rPr>
          <w:rFonts w:ascii="Times New Roman" w:hAnsi="Times New Roman" w:cs="Times New Roman"/>
          <w:sz w:val="12"/>
          <w:szCs w:val="12"/>
        </w:rPr>
        <w:t>, 0\n";</w:t>
      </w:r>
    </w:p>
    <w:p w14:paraId="36D368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rt_atoi</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n";</w:t>
      </w:r>
    </w:p>
    <w:p w14:paraId="675269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5FA79F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 ENDP\n";</w:t>
      </w:r>
    </w:p>
    <w:p w14:paraId="3C9595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1A07F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D20759" w14:textId="6B9E938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D8E6135" w14:textId="77777777" w:rsidR="0089732F" w:rsidRDefault="0089732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78A84CFE" w14:textId="1E60310C"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ReadRule.cpp</w:t>
      </w:r>
    </w:p>
    <w:p w14:paraId="1CBDD25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93A83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eadRule.h</w:t>
      </w:r>
      <w:proofErr w:type="spellEnd"/>
      <w:r w:rsidRPr="0089732F">
        <w:rPr>
          <w:rFonts w:ascii="Times New Roman" w:hAnsi="Times New Roman" w:cs="Times New Roman"/>
          <w:sz w:val="12"/>
          <w:szCs w:val="12"/>
        </w:rPr>
        <w:t>"</w:t>
      </w:r>
    </w:p>
    <w:p w14:paraId="14D10587" w14:textId="77777777" w:rsidR="0089732F" w:rsidRPr="0089732F" w:rsidRDefault="0089732F" w:rsidP="00EB2984">
      <w:pPr>
        <w:spacing w:after="0"/>
        <w:rPr>
          <w:rFonts w:ascii="Times New Roman" w:hAnsi="Times New Roman" w:cs="Times New Roman"/>
          <w:sz w:val="12"/>
          <w:szCs w:val="12"/>
        </w:rPr>
      </w:pPr>
    </w:p>
    <w:p w14:paraId="31CDD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h</w:t>
      </w:r>
      <w:proofErr w:type="spellEnd"/>
      <w:r w:rsidRPr="0089732F">
        <w:rPr>
          <w:rFonts w:ascii="Times New Roman" w:hAnsi="Times New Roman" w:cs="Times New Roman"/>
          <w:sz w:val="12"/>
          <w:szCs w:val="12"/>
        </w:rPr>
        <w:t>"</w:t>
      </w:r>
    </w:p>
    <w:p w14:paraId="416952C0" w14:textId="77777777" w:rsidR="0089732F" w:rsidRPr="0089732F" w:rsidRDefault="0089732F" w:rsidP="00EB2984">
      <w:pPr>
        <w:spacing w:after="0"/>
        <w:rPr>
          <w:rFonts w:ascii="Times New Roman" w:hAnsi="Times New Roman" w:cs="Times New Roman"/>
          <w:sz w:val="12"/>
          <w:szCs w:val="12"/>
        </w:rPr>
      </w:pPr>
    </w:p>
    <w:p w14:paraId="0098668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71A1BC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4D5F9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
    <w:p w14:paraId="7FE176C5" w14:textId="77777777" w:rsidR="0089732F" w:rsidRPr="0089732F" w:rsidRDefault="0089732F" w:rsidP="00EB2984">
      <w:pPr>
        <w:spacing w:after="0"/>
        <w:rPr>
          <w:rFonts w:ascii="Times New Roman" w:hAnsi="Times New Roman" w:cs="Times New Roman"/>
          <w:sz w:val="12"/>
          <w:szCs w:val="12"/>
        </w:rPr>
      </w:pPr>
    </w:p>
    <w:p w14:paraId="079671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319D95CC" w14:textId="77777777" w:rsidR="0089732F" w:rsidRPr="0089732F" w:rsidRDefault="0089732F" w:rsidP="00EB2984">
      <w:pPr>
        <w:spacing w:after="0"/>
        <w:rPr>
          <w:rFonts w:ascii="Times New Roman" w:hAnsi="Times New Roman" w:cs="Times New Roman"/>
          <w:sz w:val="12"/>
          <w:szCs w:val="12"/>
        </w:rPr>
      </w:pPr>
    </w:p>
    <w:p w14:paraId="058880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 {</w:t>
      </w:r>
    </w:p>
    <w:p w14:paraId="60C54C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0C1F06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D4063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3DB3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C22D2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EE0631C" w14:textId="77777777" w:rsidR="0089732F" w:rsidRPr="0089732F" w:rsidRDefault="0089732F" w:rsidP="00EB2984">
      <w:pPr>
        <w:spacing w:after="0"/>
        <w:rPr>
          <w:rFonts w:ascii="Times New Roman" w:hAnsi="Times New Roman" w:cs="Times New Roman"/>
          <w:sz w:val="12"/>
          <w:szCs w:val="12"/>
        </w:rPr>
      </w:pPr>
    </w:p>
    <w:p w14:paraId="2146F9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w:t>
      </w:r>
    </w:p>
    <w:p w14:paraId="6B4669E8" w14:textId="2C1240B3"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348CBE6"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71C4F5AF" w14:textId="6C78D794"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ReadRule.h</w:t>
      </w:r>
      <w:proofErr w:type="spellEnd"/>
    </w:p>
    <w:p w14:paraId="4FAB06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F1A2B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A0D07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0F776F5" w14:textId="77777777" w:rsidR="0089732F" w:rsidRPr="0089732F" w:rsidRDefault="0089732F" w:rsidP="00EB2984">
      <w:pPr>
        <w:spacing w:after="0"/>
        <w:rPr>
          <w:rFonts w:ascii="Times New Roman" w:hAnsi="Times New Roman" w:cs="Times New Roman"/>
          <w:sz w:val="12"/>
          <w:szCs w:val="12"/>
        </w:rPr>
      </w:pPr>
    </w:p>
    <w:p w14:paraId="72F347B1" w14:textId="6984892A"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Read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8EF929"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00A232D3" w14:textId="3CCF1078"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tring.cpp</w:t>
      </w:r>
    </w:p>
    <w:p w14:paraId="3C0C1E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804BE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2919E0B9" w14:textId="77777777" w:rsidR="0089732F" w:rsidRPr="0089732F" w:rsidRDefault="0089732F" w:rsidP="00EB2984">
      <w:pPr>
        <w:spacing w:after="0"/>
        <w:rPr>
          <w:rFonts w:ascii="Times New Roman" w:hAnsi="Times New Roman" w:cs="Times New Roman"/>
          <w:sz w:val="12"/>
          <w:szCs w:val="12"/>
        </w:rPr>
      </w:pPr>
    </w:p>
    <w:p w14:paraId="6EB7958C" w14:textId="53063598" w:rsidR="0089732F" w:rsidRDefault="0089732F" w:rsidP="00EB2984">
      <w:pPr>
        <w:spacing w:after="0"/>
        <w:rPr>
          <w:rFonts w:ascii="Times New Roman" w:hAnsi="Times New Roman" w:cs="Times New Roman"/>
          <w:sz w:val="28"/>
          <w:szCs w:val="28"/>
        </w:rPr>
      </w:pP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 0</w:t>
      </w:r>
      <w:r w:rsidRPr="0089732F">
        <w:rPr>
          <w:rFonts w:ascii="Times New Roman" w:hAnsi="Times New Roman" w:cs="Times New Roman"/>
          <w:sz w:val="28"/>
          <w:szCs w:val="28"/>
        </w:rPr>
        <w:t>;</w:t>
      </w:r>
    </w:p>
    <w:p w14:paraId="3042DB51"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9984E72" w14:textId="4CB72EBC"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String.h</w:t>
      </w:r>
      <w:proofErr w:type="spellEnd"/>
    </w:p>
    <w:p w14:paraId="4B4861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2C524B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01D3A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C693D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C6B4C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B694563" w14:textId="77777777" w:rsidR="0089732F" w:rsidRPr="0089732F" w:rsidRDefault="0089732F" w:rsidP="00EB2984">
      <w:pPr>
        <w:spacing w:after="0"/>
        <w:rPr>
          <w:rFonts w:ascii="Times New Roman" w:hAnsi="Times New Roman" w:cs="Times New Roman"/>
          <w:sz w:val="12"/>
          <w:szCs w:val="12"/>
        </w:rPr>
      </w:pPr>
    </w:p>
    <w:p w14:paraId="1097DE2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
    <w:p w14:paraId="2D333D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1DA09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4B02900" w14:textId="77777777" w:rsidR="0089732F" w:rsidRPr="0089732F" w:rsidRDefault="0089732F" w:rsidP="00EB2984">
      <w:pPr>
        <w:spacing w:after="0"/>
        <w:rPr>
          <w:rFonts w:ascii="Times New Roman" w:hAnsi="Times New Roman" w:cs="Times New Roman"/>
          <w:sz w:val="12"/>
          <w:szCs w:val="12"/>
        </w:rPr>
      </w:pPr>
    </w:p>
    <w:p w14:paraId="3521B1B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8AC06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A7EBB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5AF81A50" w14:textId="77777777" w:rsidR="0089732F" w:rsidRPr="0089732F" w:rsidRDefault="0089732F" w:rsidP="00EB2984">
      <w:pPr>
        <w:spacing w:after="0"/>
        <w:rPr>
          <w:rFonts w:ascii="Times New Roman" w:hAnsi="Times New Roman" w:cs="Times New Roman"/>
          <w:sz w:val="12"/>
          <w:szCs w:val="12"/>
        </w:rPr>
      </w:pPr>
    </w:p>
    <w:p w14:paraId="7B1663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w:t>
      </w:r>
    </w:p>
    <w:p w14:paraId="24F9C96C" w14:textId="77777777" w:rsidR="0089732F" w:rsidRPr="0089732F" w:rsidRDefault="0089732F" w:rsidP="00EB2984">
      <w:pPr>
        <w:spacing w:after="0"/>
        <w:rPr>
          <w:rFonts w:ascii="Times New Roman" w:hAnsi="Times New Roman" w:cs="Times New Roman"/>
          <w:sz w:val="12"/>
          <w:szCs w:val="12"/>
        </w:rPr>
      </w:pPr>
    </w:p>
    <w:p w14:paraId="1DB100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2A64D8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9CD8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5C70B4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6ACFA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3B05D9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6A81BB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0FA7DC" w14:textId="77777777" w:rsidR="0089732F" w:rsidRPr="0089732F" w:rsidRDefault="0089732F" w:rsidP="00EB2984">
      <w:pPr>
        <w:spacing w:after="0"/>
        <w:rPr>
          <w:rFonts w:ascii="Times New Roman" w:hAnsi="Times New Roman" w:cs="Times New Roman"/>
          <w:sz w:val="12"/>
          <w:szCs w:val="12"/>
        </w:rPr>
      </w:pPr>
    </w:p>
    <w:p w14:paraId="09A74F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29C24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B3FCF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9FE28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668AD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28CA91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String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7E4F83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852650" w14:textId="77777777" w:rsidR="0089732F" w:rsidRPr="0089732F" w:rsidRDefault="0089732F" w:rsidP="00EB2984">
      <w:pPr>
        <w:spacing w:after="0"/>
        <w:rPr>
          <w:rFonts w:ascii="Times New Roman" w:hAnsi="Times New Roman" w:cs="Times New Roman"/>
          <w:sz w:val="12"/>
          <w:szCs w:val="12"/>
        </w:rPr>
      </w:pPr>
    </w:p>
    <w:p w14:paraId="4E1BB7C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18666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tab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w:t>
      </w:r>
    </w:p>
    <w:p w14:paraId="2AF0CD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2A88BB50" w14:textId="3D1140E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9F47C38"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0ACB7BA" w14:textId="0BDA3B97"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tringRule.cpp</w:t>
      </w:r>
    </w:p>
    <w:p w14:paraId="50042C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B290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ringRule.h</w:t>
      </w:r>
      <w:proofErr w:type="spellEnd"/>
      <w:r w:rsidRPr="0089732F">
        <w:rPr>
          <w:rFonts w:ascii="Times New Roman" w:hAnsi="Times New Roman" w:cs="Times New Roman"/>
          <w:sz w:val="12"/>
          <w:szCs w:val="12"/>
        </w:rPr>
        <w:t>"</w:t>
      </w:r>
    </w:p>
    <w:p w14:paraId="00AEA754" w14:textId="77777777" w:rsidR="0089732F" w:rsidRPr="0089732F" w:rsidRDefault="0089732F" w:rsidP="00EB2984">
      <w:pPr>
        <w:spacing w:after="0"/>
        <w:rPr>
          <w:rFonts w:ascii="Times New Roman" w:hAnsi="Times New Roman" w:cs="Times New Roman"/>
          <w:sz w:val="12"/>
          <w:szCs w:val="12"/>
        </w:rPr>
      </w:pPr>
    </w:p>
    <w:p w14:paraId="475604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49FA6B0C" w14:textId="77777777" w:rsidR="0089732F" w:rsidRPr="0089732F" w:rsidRDefault="0089732F" w:rsidP="00EB2984">
      <w:pPr>
        <w:spacing w:after="0"/>
        <w:rPr>
          <w:rFonts w:ascii="Times New Roman" w:hAnsi="Times New Roman" w:cs="Times New Roman"/>
          <w:sz w:val="12"/>
          <w:szCs w:val="12"/>
        </w:rPr>
      </w:pPr>
    </w:p>
    <w:p w14:paraId="26E9830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w:t>
      </w:r>
    </w:p>
    <w:p w14:paraId="67546AF3" w14:textId="77777777" w:rsidR="0089732F" w:rsidRPr="0089732F" w:rsidRDefault="0089732F" w:rsidP="00EB2984">
      <w:pPr>
        <w:spacing w:after="0"/>
        <w:rPr>
          <w:rFonts w:ascii="Times New Roman" w:hAnsi="Times New Roman" w:cs="Times New Roman"/>
          <w:sz w:val="12"/>
          <w:szCs w:val="12"/>
        </w:rPr>
      </w:pPr>
    </w:p>
    <w:p w14:paraId="2C97CA1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63097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1392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297224EF" w14:textId="77777777" w:rsidR="0089732F" w:rsidRPr="0089732F" w:rsidRDefault="0089732F" w:rsidP="00EB2984">
      <w:pPr>
        <w:spacing w:after="0"/>
        <w:rPr>
          <w:rFonts w:ascii="Times New Roman" w:hAnsi="Times New Roman" w:cs="Times New Roman"/>
          <w:sz w:val="12"/>
          <w:szCs w:val="12"/>
        </w:rPr>
      </w:pPr>
    </w:p>
    <w:p w14:paraId="1AFFB5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gt;());</w:t>
      </w:r>
    </w:p>
    <w:p w14:paraId="5EEC40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87F89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3FC57CCB" w14:textId="77777777" w:rsidR="0089732F" w:rsidRPr="0089732F" w:rsidRDefault="0089732F" w:rsidP="00EB2984">
      <w:pPr>
        <w:spacing w:after="0"/>
        <w:rPr>
          <w:rFonts w:ascii="Times New Roman" w:hAnsi="Times New Roman" w:cs="Times New Roman"/>
          <w:sz w:val="12"/>
          <w:szCs w:val="12"/>
        </w:rPr>
      </w:pPr>
    </w:p>
    <w:p w14:paraId="165140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w:t>
      </w:r>
    </w:p>
    <w:p w14:paraId="462736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96374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777E5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DAC4B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D5511D" w14:textId="77777777" w:rsidR="0089732F" w:rsidRPr="0089732F" w:rsidRDefault="0089732F" w:rsidP="00EB2984">
      <w:pPr>
        <w:spacing w:after="0"/>
        <w:rPr>
          <w:rFonts w:ascii="Times New Roman" w:hAnsi="Times New Roman" w:cs="Times New Roman"/>
          <w:sz w:val="12"/>
          <w:szCs w:val="12"/>
        </w:rPr>
      </w:pPr>
    </w:p>
    <w:p w14:paraId="33957C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08E2D3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CBDF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284FEB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F736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3);</w:t>
      </w:r>
    </w:p>
    <w:p w14:paraId="530490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128CD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562F8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F3D6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6CDD96" w14:textId="77777777" w:rsidR="0089732F" w:rsidRPr="0089732F" w:rsidRDefault="0089732F" w:rsidP="00EB2984">
      <w:pPr>
        <w:spacing w:after="0"/>
        <w:rPr>
          <w:rFonts w:ascii="Times New Roman" w:hAnsi="Times New Roman" w:cs="Times New Roman"/>
          <w:sz w:val="12"/>
          <w:szCs w:val="12"/>
        </w:rPr>
      </w:pPr>
    </w:p>
    <w:p w14:paraId="5C7D77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
    <w:p w14:paraId="4E2CD04B" w14:textId="40E2745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A9643F3"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44E74C5" w14:textId="630CD656"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StringRule.h</w:t>
      </w:r>
      <w:proofErr w:type="spellEnd"/>
    </w:p>
    <w:p w14:paraId="03AA34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39A89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A8E13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799F0F1" w14:textId="77777777" w:rsidR="0089732F" w:rsidRPr="0089732F" w:rsidRDefault="0089732F" w:rsidP="00EB2984">
      <w:pPr>
        <w:spacing w:after="0"/>
        <w:rPr>
          <w:rFonts w:ascii="Times New Roman" w:hAnsi="Times New Roman" w:cs="Times New Roman"/>
          <w:sz w:val="12"/>
          <w:szCs w:val="12"/>
        </w:rPr>
      </w:pPr>
    </w:p>
    <w:p w14:paraId="7E878079" w14:textId="1200F7AC"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String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A2A43B8"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10D68D8C" w14:textId="6B9E4139"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VarsBlokRule.cpp</w:t>
      </w:r>
    </w:p>
    <w:p w14:paraId="01B5D0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7008C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VarsBlokRule.h</w:t>
      </w:r>
      <w:proofErr w:type="spellEnd"/>
      <w:r w:rsidRPr="0089732F">
        <w:rPr>
          <w:rFonts w:ascii="Times New Roman" w:hAnsi="Times New Roman" w:cs="Times New Roman"/>
          <w:sz w:val="12"/>
          <w:szCs w:val="12"/>
        </w:rPr>
        <w:t>"</w:t>
      </w:r>
    </w:p>
    <w:p w14:paraId="2B0FFE77" w14:textId="77777777" w:rsidR="0089732F" w:rsidRPr="0089732F" w:rsidRDefault="0089732F" w:rsidP="00EB2984">
      <w:pPr>
        <w:spacing w:after="0"/>
        <w:rPr>
          <w:rFonts w:ascii="Times New Roman" w:hAnsi="Times New Roman" w:cs="Times New Roman"/>
          <w:sz w:val="12"/>
          <w:szCs w:val="12"/>
        </w:rPr>
      </w:pPr>
    </w:p>
    <w:p w14:paraId="1FA1D5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Type.h</w:t>
      </w:r>
      <w:proofErr w:type="spellEnd"/>
      <w:r w:rsidRPr="0089732F">
        <w:rPr>
          <w:rFonts w:ascii="Times New Roman" w:hAnsi="Times New Roman" w:cs="Times New Roman"/>
          <w:sz w:val="12"/>
          <w:szCs w:val="12"/>
        </w:rPr>
        <w:t>"</w:t>
      </w:r>
    </w:p>
    <w:p w14:paraId="1E8C3B88" w14:textId="77777777" w:rsidR="0089732F" w:rsidRPr="0089732F" w:rsidRDefault="0089732F" w:rsidP="00EB2984">
      <w:pPr>
        <w:spacing w:after="0"/>
        <w:rPr>
          <w:rFonts w:ascii="Times New Roman" w:hAnsi="Times New Roman" w:cs="Times New Roman"/>
          <w:sz w:val="12"/>
          <w:szCs w:val="12"/>
        </w:rPr>
      </w:pPr>
    </w:p>
    <w:p w14:paraId="04D487E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86F7F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88649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gt;();</w:t>
      </w:r>
    </w:p>
    <w:p w14:paraId="72BB49F6" w14:textId="77777777" w:rsidR="0089732F" w:rsidRPr="0089732F" w:rsidRDefault="0089732F" w:rsidP="00EB2984">
      <w:pPr>
        <w:spacing w:after="0"/>
        <w:rPr>
          <w:rFonts w:ascii="Times New Roman" w:hAnsi="Times New Roman" w:cs="Times New Roman"/>
          <w:sz w:val="12"/>
          <w:szCs w:val="12"/>
        </w:rPr>
      </w:pPr>
    </w:p>
    <w:p w14:paraId="161156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32222241" w14:textId="77777777" w:rsidR="0089732F" w:rsidRPr="0089732F" w:rsidRDefault="0089732F" w:rsidP="00EB2984">
      <w:pPr>
        <w:spacing w:after="0"/>
        <w:rPr>
          <w:rFonts w:ascii="Times New Roman" w:hAnsi="Times New Roman" w:cs="Times New Roman"/>
          <w:sz w:val="12"/>
          <w:szCs w:val="12"/>
        </w:rPr>
      </w:pPr>
    </w:p>
    <w:p w14:paraId="6288F1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 {</w:t>
      </w:r>
    </w:p>
    <w:p w14:paraId="3AA6A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56F2E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564E3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67F1C4" w14:textId="77777777" w:rsidR="0089732F" w:rsidRPr="0089732F" w:rsidRDefault="0089732F" w:rsidP="00EB2984">
      <w:pPr>
        <w:spacing w:after="0"/>
        <w:rPr>
          <w:rFonts w:ascii="Times New Roman" w:hAnsi="Times New Roman" w:cs="Times New Roman"/>
          <w:sz w:val="12"/>
          <w:szCs w:val="12"/>
        </w:rPr>
      </w:pPr>
    </w:p>
    <w:p w14:paraId="00B2F0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w:t>
      </w:r>
    </w:p>
    <w:p w14:paraId="6BB99C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C154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5DBD9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0E37E3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10F53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F3E84F" w14:textId="77777777" w:rsidR="0089732F" w:rsidRPr="0089732F" w:rsidRDefault="0089732F" w:rsidP="00EB2984">
      <w:pPr>
        <w:spacing w:after="0"/>
        <w:rPr>
          <w:rFonts w:ascii="Times New Roman" w:hAnsi="Times New Roman" w:cs="Times New Roman"/>
          <w:sz w:val="12"/>
          <w:szCs w:val="12"/>
        </w:rPr>
      </w:pPr>
    </w:p>
    <w:p w14:paraId="0F23EC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703C6C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91138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04B16656" w14:textId="77777777" w:rsidR="0089732F" w:rsidRPr="0089732F" w:rsidRDefault="0089732F" w:rsidP="00EB2984">
      <w:pPr>
        <w:spacing w:after="0"/>
        <w:rPr>
          <w:rFonts w:ascii="Times New Roman" w:hAnsi="Times New Roman" w:cs="Times New Roman"/>
          <w:sz w:val="12"/>
          <w:szCs w:val="12"/>
        </w:rPr>
      </w:pPr>
    </w:p>
    <w:p w14:paraId="24AFB0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rBlockChecked</w:t>
      </w:r>
      <w:proofErr w:type="spellEnd"/>
      <w:r w:rsidRPr="0089732F">
        <w:rPr>
          <w:rFonts w:ascii="Times New Roman" w:hAnsi="Times New Roman" w:cs="Times New Roman"/>
          <w:sz w:val="12"/>
          <w:szCs w:val="12"/>
        </w:rPr>
        <w:t>();</w:t>
      </w:r>
    </w:p>
    <w:p w14:paraId="03238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762586" w14:textId="77777777" w:rsidR="0089732F" w:rsidRPr="0089732F" w:rsidRDefault="0089732F" w:rsidP="00EB2984">
      <w:pPr>
        <w:spacing w:after="0"/>
        <w:rPr>
          <w:rFonts w:ascii="Times New Roman" w:hAnsi="Times New Roman" w:cs="Times New Roman"/>
          <w:sz w:val="12"/>
          <w:szCs w:val="12"/>
        </w:rPr>
      </w:pPr>
    </w:p>
    <w:p w14:paraId="438A44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w:t>
      </w:r>
    </w:p>
    <w:p w14:paraId="31392151" w14:textId="106A45B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80248F6"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5CA065B2" w14:textId="4707BBA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VarsBlokRule.h</w:t>
      </w:r>
      <w:proofErr w:type="spellEnd"/>
    </w:p>
    <w:p w14:paraId="446653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490B6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EC32E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00D6CB4E" w14:textId="77777777" w:rsidR="0089732F" w:rsidRPr="0089732F" w:rsidRDefault="0089732F" w:rsidP="00EB2984">
      <w:pPr>
        <w:spacing w:after="0"/>
        <w:rPr>
          <w:rFonts w:ascii="Times New Roman" w:hAnsi="Times New Roman" w:cs="Times New Roman"/>
          <w:sz w:val="12"/>
          <w:szCs w:val="12"/>
        </w:rPr>
      </w:pPr>
    </w:p>
    <w:p w14:paraId="0EB6E132" w14:textId="4F153599"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VarsBlok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7BB604E5" w14:textId="10E6CEF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019F74E3" w14:textId="0716F73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VarType.h</w:t>
      </w:r>
      <w:proofErr w:type="spellEnd"/>
    </w:p>
    <w:p w14:paraId="541882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4B6432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DE459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C524B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C1F74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DC84706" w14:textId="77777777" w:rsidR="0089732F" w:rsidRPr="0089732F" w:rsidRDefault="0089732F" w:rsidP="00EB2984">
      <w:pPr>
        <w:spacing w:after="0"/>
        <w:rPr>
          <w:rFonts w:ascii="Times New Roman" w:hAnsi="Times New Roman" w:cs="Times New Roman"/>
          <w:sz w:val="12"/>
          <w:szCs w:val="12"/>
        </w:rPr>
      </w:pPr>
    </w:p>
    <w:p w14:paraId="0759BBA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gt;</w:t>
      </w:r>
    </w:p>
    <w:p w14:paraId="18809C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902D7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D1F2E4C" w14:textId="77777777" w:rsidR="0089732F" w:rsidRPr="0089732F" w:rsidRDefault="0089732F" w:rsidP="00EB2984">
      <w:pPr>
        <w:spacing w:after="0"/>
        <w:rPr>
          <w:rFonts w:ascii="Times New Roman" w:hAnsi="Times New Roman" w:cs="Times New Roman"/>
          <w:sz w:val="12"/>
          <w:szCs w:val="12"/>
        </w:rPr>
      </w:pPr>
    </w:p>
    <w:p w14:paraId="503FCF4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AFEF2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Integer16"); };</w:t>
      </w:r>
    </w:p>
    <w:p w14:paraId="61B9CF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715DF01" w14:textId="185D9A7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9FC7830"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56B16FC" w14:textId="05A060C9"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Write.h</w:t>
      </w:r>
      <w:proofErr w:type="spellEnd"/>
    </w:p>
    <w:p w14:paraId="2E1C36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B6B8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6E613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384DD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B4180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ADBF3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1323278E" w14:textId="77777777" w:rsidR="0089732F" w:rsidRPr="0089732F" w:rsidRDefault="0089732F" w:rsidP="00EB2984">
      <w:pPr>
        <w:spacing w:after="0"/>
        <w:rPr>
          <w:rFonts w:ascii="Times New Roman" w:hAnsi="Times New Roman" w:cs="Times New Roman"/>
          <w:sz w:val="12"/>
          <w:szCs w:val="12"/>
        </w:rPr>
      </w:pPr>
    </w:p>
    <w:p w14:paraId="46B1308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
    <w:p w14:paraId="16A073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4772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A4B564E" w14:textId="77777777" w:rsidR="0089732F" w:rsidRPr="0089732F" w:rsidRDefault="0089732F" w:rsidP="00EB2984">
      <w:pPr>
        <w:spacing w:after="0"/>
        <w:rPr>
          <w:rFonts w:ascii="Times New Roman" w:hAnsi="Times New Roman" w:cs="Times New Roman"/>
          <w:sz w:val="12"/>
          <w:szCs w:val="12"/>
        </w:rPr>
      </w:pPr>
    </w:p>
    <w:p w14:paraId="073A99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E1C88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w:t>
      </w:r>
    </w:p>
    <w:p w14:paraId="57B5D5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5C9CE06" w14:textId="77777777" w:rsidR="0089732F" w:rsidRPr="0089732F" w:rsidRDefault="0089732F" w:rsidP="00EB2984">
      <w:pPr>
        <w:spacing w:after="0"/>
        <w:rPr>
          <w:rFonts w:ascii="Times New Roman" w:hAnsi="Times New Roman" w:cs="Times New Roman"/>
          <w:sz w:val="12"/>
          <w:szCs w:val="12"/>
        </w:rPr>
      </w:pPr>
    </w:p>
    <w:p w14:paraId="59F1C0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A61A6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F4E14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173D3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83C1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ynamic_pointer_ca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70B102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AA1F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679B2C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05CC11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0D0BE1A" w14:textId="77777777" w:rsidR="0089732F" w:rsidRPr="0089732F" w:rsidRDefault="0089732F" w:rsidP="00EB2984">
      <w:pPr>
        <w:spacing w:after="0"/>
        <w:rPr>
          <w:rFonts w:ascii="Times New Roman" w:hAnsi="Times New Roman" w:cs="Times New Roman"/>
          <w:sz w:val="12"/>
          <w:szCs w:val="12"/>
        </w:rPr>
      </w:pPr>
    </w:p>
    <w:p w14:paraId="6319A1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 &lt;&lt;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xml:space="preserve">() &lt;&lt; ", SIZEOF " &lt;&lt;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lt;&lt; " - 1, 0, 0\n";</w:t>
      </w:r>
    </w:p>
    <w:p w14:paraId="695171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6E42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4E7D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D810D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B01B42B" w14:textId="77777777" w:rsidR="0089732F" w:rsidRPr="0089732F" w:rsidRDefault="0089732F" w:rsidP="00EB2984">
      <w:pPr>
        <w:spacing w:after="0"/>
        <w:rPr>
          <w:rFonts w:ascii="Times New Roman" w:hAnsi="Times New Roman" w:cs="Times New Roman"/>
          <w:sz w:val="12"/>
          <w:szCs w:val="12"/>
        </w:rPr>
      </w:pPr>
    </w:p>
    <w:p w14:paraId="7B699D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1DD0F252" w14:textId="77777777" w:rsidR="0089732F" w:rsidRPr="0089732F" w:rsidRDefault="0089732F" w:rsidP="00EB2984">
      <w:pPr>
        <w:spacing w:after="0"/>
        <w:rPr>
          <w:rFonts w:ascii="Times New Roman" w:hAnsi="Times New Roman" w:cs="Times New Roman"/>
          <w:sz w:val="12"/>
          <w:szCs w:val="12"/>
        </w:rPr>
      </w:pPr>
    </w:p>
    <w:p w14:paraId="73ECFC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65A148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
    <w:p w14:paraId="776CCE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243599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374539F1" w14:textId="77777777" w:rsidR="0089732F" w:rsidRPr="0089732F" w:rsidRDefault="0089732F" w:rsidP="00EB2984">
      <w:pPr>
        <w:spacing w:after="0"/>
        <w:rPr>
          <w:rFonts w:ascii="Times New Roman" w:hAnsi="Times New Roman" w:cs="Times New Roman"/>
          <w:sz w:val="12"/>
          <w:szCs w:val="12"/>
        </w:rPr>
      </w:pPr>
    </w:p>
    <w:p w14:paraId="75CC988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_\n";</w:t>
      </w:r>
    </w:p>
    <w:p w14:paraId="45048C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861E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64A93B0" w14:textId="77777777" w:rsidR="0089732F" w:rsidRPr="0089732F" w:rsidRDefault="0089732F" w:rsidP="00EB2984">
      <w:pPr>
        <w:spacing w:after="0"/>
        <w:rPr>
          <w:rFonts w:ascii="Times New Roman" w:hAnsi="Times New Roman" w:cs="Times New Roman"/>
          <w:sz w:val="12"/>
          <w:szCs w:val="12"/>
        </w:rPr>
      </w:pPr>
    </w:p>
    <w:p w14:paraId="5610C1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BDA0B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6FB0C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78196F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2E66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Message</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 +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StrType</w:t>
      </w:r>
      <w:proofErr w:type="spellEnd"/>
      <w:r w:rsidRPr="0089732F">
        <w:rPr>
          <w:rFonts w:ascii="Times New Roman" w:hAnsi="Times New Roman" w:cs="Times New Roman"/>
          <w:sz w:val="12"/>
          <w:szCs w:val="12"/>
        </w:rPr>
        <w:t xml:space="preserve"> + "\", 0");</w:t>
      </w:r>
    </w:p>
    <w:p w14:paraId="5D3EE4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20 </w:t>
      </w:r>
      <w:proofErr w:type="spellStart"/>
      <w:r w:rsidRPr="0089732F">
        <w:rPr>
          <w:rFonts w:ascii="Times New Roman" w:hAnsi="Times New Roman" w:cs="Times New Roman"/>
          <w:sz w:val="12"/>
          <w:szCs w:val="12"/>
        </w:rPr>
        <w:t>dup</w:t>
      </w:r>
      <w:proofErr w:type="spellEnd"/>
      <w:r w:rsidRPr="0089732F">
        <w:rPr>
          <w:rFonts w:ascii="Times New Roman" w:hAnsi="Times New Roman" w:cs="Times New Roman"/>
          <w:sz w:val="12"/>
          <w:szCs w:val="12"/>
        </w:rPr>
        <w:t xml:space="preserve"> (?)");</w:t>
      </w:r>
    </w:p>
    <w:p w14:paraId="50D18E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Output</w:t>
      </w:r>
      <w:proofErr w:type="spellEnd"/>
      <w:r w:rsidRPr="0089732F">
        <w:rPr>
          <w:rFonts w:ascii="Times New Roman" w:hAnsi="Times New Roman" w:cs="Times New Roman"/>
          <w:sz w:val="12"/>
          <w:szCs w:val="12"/>
        </w:rPr>
        <w:t>);</w:t>
      </w:r>
    </w:p>
    <w:p w14:paraId="1263CA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194CF1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EA10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998294B" w14:textId="77777777" w:rsidR="0089732F" w:rsidRPr="0089732F" w:rsidRDefault="0089732F" w:rsidP="00EB2984">
      <w:pPr>
        <w:spacing w:after="0"/>
        <w:rPr>
          <w:rFonts w:ascii="Times New Roman" w:hAnsi="Times New Roman" w:cs="Times New Roman"/>
          <w:sz w:val="12"/>
          <w:szCs w:val="12"/>
        </w:rPr>
      </w:pPr>
    </w:p>
    <w:p w14:paraId="4D74E9E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193D29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Outpu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A5E34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B1936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Output=========================================================================\n";</w:t>
      </w:r>
    </w:p>
    <w:p w14:paraId="415687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 xml:space="preserve">_ PROC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c_str</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FABFB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sprintf</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OutMessa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n";</w:t>
      </w:r>
    </w:p>
    <w:p w14:paraId="73CD20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ax</w:t>
      </w:r>
      <w:proofErr w:type="spellEnd"/>
      <w:r w:rsidRPr="0089732F">
        <w:rPr>
          <w:rFonts w:ascii="Times New Roman" w:hAnsi="Times New Roman" w:cs="Times New Roman"/>
          <w:sz w:val="12"/>
          <w:szCs w:val="12"/>
        </w:rPr>
        <w:t>, 0, 0\n";</w:t>
      </w:r>
    </w:p>
    <w:p w14:paraId="1F7280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argSiz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6C7BD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_ ENDP\n";</w:t>
      </w:r>
    </w:p>
    <w:p w14:paraId="37BC43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4C807F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ADAE85" w14:textId="447649F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900A363"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669BDD" w14:textId="520AFBD1"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WriteRule.cpp</w:t>
      </w:r>
    </w:p>
    <w:p w14:paraId="72CDF0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19690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WriteRule.h</w:t>
      </w:r>
      <w:proofErr w:type="spellEnd"/>
      <w:r w:rsidRPr="0089732F">
        <w:rPr>
          <w:rFonts w:ascii="Times New Roman" w:hAnsi="Times New Roman" w:cs="Times New Roman"/>
          <w:sz w:val="12"/>
          <w:szCs w:val="12"/>
        </w:rPr>
        <w:t>"</w:t>
      </w:r>
    </w:p>
    <w:p w14:paraId="6826409A" w14:textId="77777777" w:rsidR="0089732F" w:rsidRPr="0089732F" w:rsidRDefault="0089732F" w:rsidP="00EB2984">
      <w:pPr>
        <w:spacing w:after="0"/>
        <w:rPr>
          <w:rFonts w:ascii="Times New Roman" w:hAnsi="Times New Roman" w:cs="Times New Roman"/>
          <w:sz w:val="12"/>
          <w:szCs w:val="12"/>
        </w:rPr>
      </w:pPr>
    </w:p>
    <w:p w14:paraId="1E89328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h</w:t>
      </w:r>
      <w:proofErr w:type="spellEnd"/>
      <w:r w:rsidRPr="0089732F">
        <w:rPr>
          <w:rFonts w:ascii="Times New Roman" w:hAnsi="Times New Roman" w:cs="Times New Roman"/>
          <w:sz w:val="12"/>
          <w:szCs w:val="12"/>
        </w:rPr>
        <w:t>"</w:t>
      </w:r>
    </w:p>
    <w:p w14:paraId="1063618C" w14:textId="77777777" w:rsidR="0089732F" w:rsidRPr="0089732F" w:rsidRDefault="0089732F" w:rsidP="00EB2984">
      <w:pPr>
        <w:spacing w:after="0"/>
        <w:rPr>
          <w:rFonts w:ascii="Times New Roman" w:hAnsi="Times New Roman" w:cs="Times New Roman"/>
          <w:sz w:val="12"/>
          <w:szCs w:val="12"/>
        </w:rPr>
      </w:pPr>
    </w:p>
    <w:p w14:paraId="4FA1F3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h</w:t>
      </w:r>
      <w:proofErr w:type="spellEnd"/>
      <w:r w:rsidRPr="0089732F">
        <w:rPr>
          <w:rFonts w:ascii="Times New Roman" w:hAnsi="Times New Roman" w:cs="Times New Roman"/>
          <w:sz w:val="12"/>
          <w:szCs w:val="12"/>
        </w:rPr>
        <w:t>"</w:t>
      </w:r>
    </w:p>
    <w:p w14:paraId="1312E54E" w14:textId="77777777" w:rsidR="0089732F" w:rsidRPr="0089732F" w:rsidRDefault="0089732F" w:rsidP="00EB2984">
      <w:pPr>
        <w:spacing w:after="0"/>
        <w:rPr>
          <w:rFonts w:ascii="Times New Roman" w:hAnsi="Times New Roman" w:cs="Times New Roman"/>
          <w:sz w:val="12"/>
          <w:szCs w:val="12"/>
        </w:rPr>
      </w:pPr>
    </w:p>
    <w:p w14:paraId="56F38F0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8C36B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BF41A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
    <w:p w14:paraId="3EAD840D" w14:textId="77777777" w:rsidR="0089732F" w:rsidRPr="0089732F" w:rsidRDefault="0089732F" w:rsidP="00EB2984">
      <w:pPr>
        <w:spacing w:after="0"/>
        <w:rPr>
          <w:rFonts w:ascii="Times New Roman" w:hAnsi="Times New Roman" w:cs="Times New Roman"/>
          <w:sz w:val="12"/>
          <w:szCs w:val="12"/>
        </w:rPr>
      </w:pPr>
    </w:p>
    <w:p w14:paraId="21AFB5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6CC359C5" w14:textId="77777777" w:rsidR="0089732F" w:rsidRPr="0089732F" w:rsidRDefault="0089732F" w:rsidP="00EB2984">
      <w:pPr>
        <w:spacing w:after="0"/>
        <w:rPr>
          <w:rFonts w:ascii="Times New Roman" w:hAnsi="Times New Roman" w:cs="Times New Roman"/>
          <w:sz w:val="12"/>
          <w:szCs w:val="12"/>
        </w:rPr>
      </w:pPr>
    </w:p>
    <w:p w14:paraId="1D57C4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4B208F64" w14:textId="77777777" w:rsidR="0089732F" w:rsidRPr="0089732F" w:rsidRDefault="0089732F" w:rsidP="00EB2984">
      <w:pPr>
        <w:spacing w:after="0"/>
        <w:rPr>
          <w:rFonts w:ascii="Times New Roman" w:hAnsi="Times New Roman" w:cs="Times New Roman"/>
          <w:sz w:val="12"/>
          <w:szCs w:val="12"/>
        </w:rPr>
      </w:pPr>
    </w:p>
    <w:p w14:paraId="3B29BC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 {</w:t>
      </w:r>
    </w:p>
    <w:p w14:paraId="4B3CFD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DDAFE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Start</w:t>
      </w:r>
      <w:proofErr w:type="spellEnd"/>
      <w:r w:rsidRPr="0089732F">
        <w:rPr>
          <w:rFonts w:ascii="Times New Roman" w:hAnsi="Times New Roman" w:cs="Times New Roman"/>
          <w:sz w:val="12"/>
          <w:szCs w:val="12"/>
        </w:rPr>
        <w:t>),</w:t>
      </w:r>
    </w:p>
    <w:p w14:paraId="55690F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A9707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End</w:t>
      </w:r>
      <w:proofErr w:type="spellEnd"/>
      <w:r w:rsidRPr="0089732F">
        <w:rPr>
          <w:rFonts w:ascii="Times New Roman" w:hAnsi="Times New Roman" w:cs="Times New Roman"/>
          <w:sz w:val="12"/>
          <w:szCs w:val="12"/>
        </w:rPr>
        <w:t>)</w:t>
      </w:r>
    </w:p>
    <w:p w14:paraId="4F1A86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7982DDA" w14:textId="77777777" w:rsidR="0089732F" w:rsidRPr="0089732F" w:rsidRDefault="0089732F" w:rsidP="00EB2984">
      <w:pPr>
        <w:spacing w:after="0"/>
        <w:rPr>
          <w:rFonts w:ascii="Times New Roman" w:hAnsi="Times New Roman" w:cs="Times New Roman"/>
          <w:sz w:val="12"/>
          <w:szCs w:val="12"/>
        </w:rPr>
      </w:pPr>
    </w:p>
    <w:p w14:paraId="3423CE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w:t>
      </w:r>
    </w:p>
    <w:p w14:paraId="0A6B5406" w14:textId="7795217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F32BD69"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33C9E63" w14:textId="56A659B1"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WriteRule.h</w:t>
      </w:r>
      <w:proofErr w:type="spellEnd"/>
    </w:p>
    <w:p w14:paraId="5EAFD1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9F595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D6CC5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50F0BAC2" w14:textId="77777777" w:rsidR="0089732F" w:rsidRPr="0089732F" w:rsidRDefault="0089732F" w:rsidP="00EB2984">
      <w:pPr>
        <w:spacing w:after="0"/>
        <w:rPr>
          <w:rFonts w:ascii="Times New Roman" w:hAnsi="Times New Roman" w:cs="Times New Roman"/>
          <w:sz w:val="12"/>
          <w:szCs w:val="12"/>
        </w:rPr>
      </w:pPr>
    </w:p>
    <w:p w14:paraId="46CBBBBC" w14:textId="5E206708"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Write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1D7FF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28B8956" w14:textId="273B9003" w:rsidR="0089732F" w:rsidRDefault="0089732F" w:rsidP="0089732F">
      <w:pPr>
        <w:rPr>
          <w:rFonts w:ascii="Times New Roman" w:hAnsi="Times New Roman" w:cs="Times New Roman"/>
          <w:b/>
          <w:bCs/>
          <w:sz w:val="28"/>
          <w:szCs w:val="28"/>
        </w:rPr>
      </w:pPr>
      <w:r w:rsidRPr="0089732F">
        <w:rPr>
          <w:rFonts w:ascii="Times New Roman" w:hAnsi="Times New Roman" w:cs="Times New Roman"/>
          <w:b/>
          <w:bCs/>
          <w:sz w:val="28"/>
          <w:szCs w:val="28"/>
        </w:rPr>
        <w:lastRenderedPageBreak/>
        <w:t>Controller.cpp</w:t>
      </w:r>
    </w:p>
    <w:p w14:paraId="644867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8AE7E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694A56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Parser.h</w:t>
      </w:r>
      <w:proofErr w:type="spellEnd"/>
      <w:r w:rsidRPr="0089732F">
        <w:rPr>
          <w:rFonts w:ascii="Times New Roman" w:hAnsi="Times New Roman" w:cs="Times New Roman"/>
          <w:sz w:val="12"/>
          <w:szCs w:val="12"/>
        </w:rPr>
        <w:t>"</w:t>
      </w:r>
    </w:p>
    <w:p w14:paraId="63F394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Storage.h</w:t>
      </w:r>
      <w:proofErr w:type="spellEnd"/>
      <w:r w:rsidRPr="0089732F">
        <w:rPr>
          <w:rFonts w:ascii="Times New Roman" w:hAnsi="Times New Roman" w:cs="Times New Roman"/>
          <w:sz w:val="12"/>
          <w:szCs w:val="12"/>
        </w:rPr>
        <w:t>"</w:t>
      </w:r>
    </w:p>
    <w:p w14:paraId="128A98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h</w:t>
      </w:r>
      <w:proofErr w:type="spellEnd"/>
      <w:r w:rsidRPr="0089732F">
        <w:rPr>
          <w:rFonts w:ascii="Times New Roman" w:hAnsi="Times New Roman" w:cs="Times New Roman"/>
          <w:sz w:val="12"/>
          <w:szCs w:val="12"/>
        </w:rPr>
        <w:t>"</w:t>
      </w:r>
    </w:p>
    <w:p w14:paraId="6A1732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Utils.h</w:t>
      </w:r>
      <w:proofErr w:type="spellEnd"/>
      <w:r w:rsidRPr="0089732F">
        <w:rPr>
          <w:rFonts w:ascii="Times New Roman" w:hAnsi="Times New Roman" w:cs="Times New Roman"/>
          <w:sz w:val="12"/>
          <w:szCs w:val="12"/>
        </w:rPr>
        <w:t>"</w:t>
      </w:r>
    </w:p>
    <w:p w14:paraId="16FFC8E7" w14:textId="77777777" w:rsidR="0089732F" w:rsidRPr="0089732F" w:rsidRDefault="0089732F" w:rsidP="00EB2984">
      <w:pPr>
        <w:spacing w:after="0"/>
        <w:rPr>
          <w:rFonts w:ascii="Times New Roman" w:hAnsi="Times New Roman" w:cs="Times New Roman"/>
          <w:sz w:val="12"/>
          <w:szCs w:val="12"/>
        </w:rPr>
      </w:pPr>
    </w:p>
    <w:p w14:paraId="6DCB06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impleTokens.h</w:t>
      </w:r>
      <w:proofErr w:type="spellEnd"/>
      <w:r w:rsidRPr="0089732F">
        <w:rPr>
          <w:rFonts w:ascii="Times New Roman" w:hAnsi="Times New Roman" w:cs="Times New Roman"/>
          <w:sz w:val="12"/>
          <w:szCs w:val="12"/>
        </w:rPr>
        <w:t>"</w:t>
      </w:r>
    </w:p>
    <w:p w14:paraId="20BCD31F" w14:textId="77777777" w:rsidR="0089732F" w:rsidRPr="0089732F" w:rsidRDefault="0089732F" w:rsidP="00EB2984">
      <w:pPr>
        <w:spacing w:after="0"/>
        <w:rPr>
          <w:rFonts w:ascii="Times New Roman" w:hAnsi="Times New Roman" w:cs="Times New Roman"/>
          <w:sz w:val="12"/>
          <w:szCs w:val="12"/>
        </w:rPr>
      </w:pPr>
    </w:p>
    <w:p w14:paraId="06FC13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Program.h</w:t>
      </w:r>
      <w:proofErr w:type="spellEnd"/>
      <w:r w:rsidRPr="0089732F">
        <w:rPr>
          <w:rFonts w:ascii="Times New Roman" w:hAnsi="Times New Roman" w:cs="Times New Roman"/>
          <w:sz w:val="12"/>
          <w:szCs w:val="12"/>
        </w:rPr>
        <w:t>"</w:t>
      </w:r>
    </w:p>
    <w:p w14:paraId="0F85A5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Vars.h</w:t>
      </w:r>
      <w:proofErr w:type="spellEnd"/>
      <w:r w:rsidRPr="0089732F">
        <w:rPr>
          <w:rFonts w:ascii="Times New Roman" w:hAnsi="Times New Roman" w:cs="Times New Roman"/>
          <w:sz w:val="12"/>
          <w:szCs w:val="12"/>
        </w:rPr>
        <w:t>"</w:t>
      </w:r>
    </w:p>
    <w:p w14:paraId="151F1468" w14:textId="77777777" w:rsidR="0089732F" w:rsidRPr="0089732F" w:rsidRDefault="0089732F" w:rsidP="00EB2984">
      <w:pPr>
        <w:spacing w:after="0"/>
        <w:rPr>
          <w:rFonts w:ascii="Times New Roman" w:hAnsi="Times New Roman" w:cs="Times New Roman"/>
          <w:sz w:val="12"/>
          <w:szCs w:val="12"/>
        </w:rPr>
      </w:pPr>
    </w:p>
    <w:p w14:paraId="645E97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h</w:t>
      </w:r>
      <w:proofErr w:type="spellEnd"/>
      <w:r w:rsidRPr="0089732F">
        <w:rPr>
          <w:rFonts w:ascii="Times New Roman" w:hAnsi="Times New Roman" w:cs="Times New Roman"/>
          <w:sz w:val="12"/>
          <w:szCs w:val="12"/>
        </w:rPr>
        <w:t>"</w:t>
      </w:r>
    </w:p>
    <w:p w14:paraId="1BF33C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h</w:t>
      </w:r>
      <w:proofErr w:type="spellEnd"/>
      <w:r w:rsidRPr="0089732F">
        <w:rPr>
          <w:rFonts w:ascii="Times New Roman" w:hAnsi="Times New Roman" w:cs="Times New Roman"/>
          <w:sz w:val="12"/>
          <w:szCs w:val="12"/>
        </w:rPr>
        <w:t>"</w:t>
      </w:r>
    </w:p>
    <w:p w14:paraId="5D6182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h</w:t>
      </w:r>
      <w:proofErr w:type="spellEnd"/>
      <w:r w:rsidRPr="0089732F">
        <w:rPr>
          <w:rFonts w:ascii="Times New Roman" w:hAnsi="Times New Roman" w:cs="Times New Roman"/>
          <w:sz w:val="12"/>
          <w:szCs w:val="12"/>
        </w:rPr>
        <w:t>"</w:t>
      </w:r>
    </w:p>
    <w:p w14:paraId="00CFBA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h</w:t>
      </w:r>
      <w:proofErr w:type="spellEnd"/>
      <w:r w:rsidRPr="0089732F">
        <w:rPr>
          <w:rFonts w:ascii="Times New Roman" w:hAnsi="Times New Roman" w:cs="Times New Roman"/>
          <w:sz w:val="12"/>
          <w:szCs w:val="12"/>
        </w:rPr>
        <w:t>"</w:t>
      </w:r>
    </w:p>
    <w:p w14:paraId="3C31CE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h</w:t>
      </w:r>
      <w:proofErr w:type="spellEnd"/>
      <w:r w:rsidRPr="0089732F">
        <w:rPr>
          <w:rFonts w:ascii="Times New Roman" w:hAnsi="Times New Roman" w:cs="Times New Roman"/>
          <w:sz w:val="12"/>
          <w:szCs w:val="12"/>
        </w:rPr>
        <w:t>"</w:t>
      </w:r>
    </w:p>
    <w:p w14:paraId="5DD00C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h</w:t>
      </w:r>
      <w:proofErr w:type="spellEnd"/>
      <w:r w:rsidRPr="0089732F">
        <w:rPr>
          <w:rFonts w:ascii="Times New Roman" w:hAnsi="Times New Roman" w:cs="Times New Roman"/>
          <w:sz w:val="12"/>
          <w:szCs w:val="12"/>
        </w:rPr>
        <w:t>"</w:t>
      </w:r>
    </w:p>
    <w:p w14:paraId="118C54F0" w14:textId="77777777" w:rsidR="0089732F" w:rsidRPr="0089732F" w:rsidRDefault="0089732F" w:rsidP="00EB2984">
      <w:pPr>
        <w:spacing w:after="0"/>
        <w:rPr>
          <w:rFonts w:ascii="Times New Roman" w:hAnsi="Times New Roman" w:cs="Times New Roman"/>
          <w:sz w:val="12"/>
          <w:szCs w:val="12"/>
        </w:rPr>
      </w:pPr>
    </w:p>
    <w:p w14:paraId="4FA32C3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41E325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2A0B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62199E3A" w14:textId="77777777" w:rsidR="0089732F" w:rsidRPr="0089732F" w:rsidRDefault="0089732F" w:rsidP="00EB2984">
      <w:pPr>
        <w:spacing w:after="0"/>
        <w:rPr>
          <w:rFonts w:ascii="Times New Roman" w:hAnsi="Times New Roman" w:cs="Times New Roman"/>
          <w:sz w:val="12"/>
          <w:szCs w:val="12"/>
        </w:rPr>
      </w:pPr>
    </w:p>
    <w:p w14:paraId="0BD80A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7A1060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6151F1C0" w14:textId="77777777" w:rsidR="0089732F" w:rsidRPr="0089732F" w:rsidRDefault="0089732F" w:rsidP="00EB2984">
      <w:pPr>
        <w:spacing w:after="0"/>
        <w:rPr>
          <w:rFonts w:ascii="Times New Roman" w:hAnsi="Times New Roman" w:cs="Times New Roman"/>
          <w:sz w:val="12"/>
          <w:szCs w:val="12"/>
        </w:rPr>
      </w:pPr>
    </w:p>
    <w:p w14:paraId="1FB42C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5E2AEE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Storag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FF9B1FF" w14:textId="77777777" w:rsidR="0089732F" w:rsidRPr="0089732F" w:rsidRDefault="0089732F" w:rsidP="00EB2984">
      <w:pPr>
        <w:spacing w:after="0"/>
        <w:rPr>
          <w:rFonts w:ascii="Times New Roman" w:hAnsi="Times New Roman" w:cs="Times New Roman"/>
          <w:sz w:val="12"/>
          <w:szCs w:val="12"/>
        </w:rPr>
      </w:pPr>
    </w:p>
    <w:p w14:paraId="192E53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2140D474" w14:textId="77777777" w:rsidR="0089732F" w:rsidRPr="0089732F" w:rsidRDefault="0089732F" w:rsidP="00EB2984">
      <w:pPr>
        <w:spacing w:after="0"/>
        <w:rPr>
          <w:rFonts w:ascii="Times New Roman" w:hAnsi="Times New Roman" w:cs="Times New Roman"/>
          <w:sz w:val="12"/>
          <w:szCs w:val="12"/>
        </w:rPr>
      </w:pPr>
    </w:p>
    <w:p w14:paraId="4F232C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w:t>
      </w:r>
    </w:p>
    <w:p w14:paraId="136C13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3439227C" w14:textId="77777777" w:rsidR="0089732F" w:rsidRPr="0089732F" w:rsidRDefault="0089732F" w:rsidP="00EB2984">
      <w:pPr>
        <w:spacing w:after="0"/>
        <w:rPr>
          <w:rFonts w:ascii="Times New Roman" w:hAnsi="Times New Roman" w:cs="Times New Roman"/>
          <w:sz w:val="12"/>
          <w:szCs w:val="12"/>
        </w:rPr>
      </w:pPr>
    </w:p>
    <w:p w14:paraId="0EECCE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w:t>
      </w:r>
    </w:p>
    <w:p w14:paraId="2DBDF4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B524D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w:t>
      </w:r>
    </w:p>
    <w:p w14:paraId="4F7F4F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w:t>
      </w:r>
    </w:p>
    <w:p w14:paraId="62179510" w14:textId="77777777" w:rsidR="0089732F" w:rsidRPr="0089732F" w:rsidRDefault="0089732F" w:rsidP="00EB2984">
      <w:pPr>
        <w:spacing w:after="0"/>
        <w:rPr>
          <w:rFonts w:ascii="Times New Roman" w:hAnsi="Times New Roman" w:cs="Times New Roman"/>
          <w:sz w:val="12"/>
          <w:szCs w:val="12"/>
        </w:rPr>
      </w:pPr>
    </w:p>
    <w:p w14:paraId="3DBE80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t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504322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820B2F" w14:textId="77777777" w:rsidR="0089732F" w:rsidRPr="0089732F" w:rsidRDefault="0089732F" w:rsidP="00EB2984">
      <w:pPr>
        <w:spacing w:after="0"/>
        <w:rPr>
          <w:rFonts w:ascii="Times New Roman" w:hAnsi="Times New Roman" w:cs="Times New Roman"/>
          <w:sz w:val="12"/>
          <w:szCs w:val="12"/>
        </w:rPr>
      </w:pPr>
    </w:p>
    <w:p w14:paraId="29F3DB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0B44E7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EquationE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6D779568" w14:textId="77777777" w:rsidR="0089732F" w:rsidRPr="0089732F" w:rsidRDefault="0089732F" w:rsidP="00EB2984">
      <w:pPr>
        <w:spacing w:after="0"/>
        <w:rPr>
          <w:rFonts w:ascii="Times New Roman" w:hAnsi="Times New Roman" w:cs="Times New Roman"/>
          <w:sz w:val="12"/>
          <w:szCs w:val="12"/>
        </w:rPr>
      </w:pPr>
    </w:p>
    <w:p w14:paraId="1FABA9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w:t>
      </w:r>
    </w:p>
    <w:p w14:paraId="1789A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LBrake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176D92BF" w14:textId="77777777" w:rsidR="0089732F" w:rsidRPr="0089732F" w:rsidRDefault="0089732F" w:rsidP="00EB2984">
      <w:pPr>
        <w:spacing w:after="0"/>
        <w:rPr>
          <w:rFonts w:ascii="Times New Roman" w:hAnsi="Times New Roman" w:cs="Times New Roman"/>
          <w:sz w:val="12"/>
          <w:szCs w:val="12"/>
        </w:rPr>
      </w:pPr>
    </w:p>
    <w:p w14:paraId="61A359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w:t>
      </w:r>
    </w:p>
    <w:p w14:paraId="52AA21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RBrake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63E398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D5B4A97" w14:textId="77777777" w:rsidR="0089732F" w:rsidRPr="0089732F" w:rsidRDefault="0089732F" w:rsidP="00EB2984">
      <w:pPr>
        <w:spacing w:after="0"/>
        <w:rPr>
          <w:rFonts w:ascii="Times New Roman" w:hAnsi="Times New Roman" w:cs="Times New Roman"/>
          <w:sz w:val="12"/>
          <w:szCs w:val="12"/>
        </w:rPr>
      </w:pPr>
    </w:p>
    <w:p w14:paraId="2249572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72A133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D5122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w:t>
      </w:r>
    </w:p>
    <w:p w14:paraId="1CADEC26" w14:textId="77777777" w:rsidR="0089732F" w:rsidRPr="0089732F" w:rsidRDefault="0089732F" w:rsidP="00EB2984">
      <w:pPr>
        <w:spacing w:after="0"/>
        <w:rPr>
          <w:rFonts w:ascii="Times New Roman" w:hAnsi="Times New Roman" w:cs="Times New Roman"/>
          <w:sz w:val="12"/>
          <w:szCs w:val="12"/>
        </w:rPr>
      </w:pPr>
    </w:p>
    <w:p w14:paraId="574938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F0C90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0147A68" w14:textId="77777777" w:rsidR="0089732F" w:rsidRPr="0089732F" w:rsidRDefault="0089732F" w:rsidP="00EB2984">
      <w:pPr>
        <w:spacing w:after="0"/>
        <w:rPr>
          <w:rFonts w:ascii="Times New Roman" w:hAnsi="Times New Roman" w:cs="Times New Roman"/>
          <w:sz w:val="12"/>
          <w:szCs w:val="12"/>
        </w:rPr>
      </w:pPr>
    </w:p>
    <w:p w14:paraId="7CA8911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69D216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BABEC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w:t>
      </w:r>
    </w:p>
    <w:p w14:paraId="4DA4F8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CD072E" w14:textId="77777777" w:rsidR="0089732F" w:rsidRPr="0089732F" w:rsidRDefault="0089732F" w:rsidP="00EB2984">
      <w:pPr>
        <w:spacing w:after="0"/>
        <w:rPr>
          <w:rFonts w:ascii="Times New Roman" w:hAnsi="Times New Roman" w:cs="Times New Roman"/>
          <w:sz w:val="12"/>
          <w:szCs w:val="12"/>
        </w:rPr>
      </w:pPr>
    </w:p>
    <w:p w14:paraId="70993E3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w:t>
      </w:r>
    </w:p>
    <w:p w14:paraId="41F56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F26F0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13D8649C" w14:textId="77777777" w:rsidR="0089732F" w:rsidRPr="0089732F" w:rsidRDefault="0089732F" w:rsidP="00EB2984">
      <w:pPr>
        <w:spacing w:after="0"/>
        <w:rPr>
          <w:rFonts w:ascii="Times New Roman" w:hAnsi="Times New Roman" w:cs="Times New Roman"/>
          <w:sz w:val="12"/>
          <w:szCs w:val="12"/>
        </w:rPr>
      </w:pPr>
    </w:p>
    <w:p w14:paraId="6F9877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empty</w:t>
      </w:r>
      <w:proofErr w:type="spellEnd"/>
      <w:r w:rsidRPr="0089732F">
        <w:rPr>
          <w:rFonts w:ascii="Times New Roman" w:hAnsi="Times New Roman" w:cs="Times New Roman"/>
          <w:sz w:val="12"/>
          <w:szCs w:val="12"/>
        </w:rPr>
        <w:t>())</w:t>
      </w:r>
    </w:p>
    <w:p w14:paraId="471F31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mpty</w:t>
      </w:r>
      <w:proofErr w:type="spellEnd"/>
      <w:r w:rsidRPr="0089732F">
        <w:rPr>
          <w:rFonts w:ascii="Times New Roman" w:hAnsi="Times New Roman" w:cs="Times New Roman"/>
          <w:sz w:val="12"/>
          <w:szCs w:val="12"/>
        </w:rPr>
        <w:t>");</w:t>
      </w:r>
    </w:p>
    <w:p w14:paraId="12BF1AFF" w14:textId="77777777" w:rsidR="0089732F" w:rsidRPr="0089732F" w:rsidRDefault="0089732F" w:rsidP="00EB2984">
      <w:pPr>
        <w:spacing w:after="0"/>
        <w:rPr>
          <w:rFonts w:ascii="Times New Roman" w:hAnsi="Times New Roman" w:cs="Times New Roman"/>
          <w:sz w:val="12"/>
          <w:szCs w:val="12"/>
        </w:rPr>
      </w:pPr>
    </w:p>
    <w:p w14:paraId="487B5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operatorRuleWithSemicolonNames.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3F9DB5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it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lread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ster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20412DE1" w14:textId="77777777" w:rsidR="0089732F" w:rsidRPr="0089732F" w:rsidRDefault="0089732F" w:rsidP="00EB2984">
      <w:pPr>
        <w:spacing w:after="0"/>
        <w:rPr>
          <w:rFonts w:ascii="Times New Roman" w:hAnsi="Times New Roman" w:cs="Times New Roman"/>
          <w:sz w:val="12"/>
          <w:szCs w:val="12"/>
        </w:rPr>
      </w:pPr>
    </w:p>
    <w:p w14:paraId="7F89E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w:t>
      </w:r>
    </w:p>
    <w:p w14:paraId="67A010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02B75C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F5E97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7AF63D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3902AA8" w14:textId="77777777" w:rsidR="0089732F" w:rsidRPr="0089732F" w:rsidRDefault="0089732F" w:rsidP="00EB2984">
      <w:pPr>
        <w:spacing w:after="0"/>
        <w:rPr>
          <w:rFonts w:ascii="Times New Roman" w:hAnsi="Times New Roman" w:cs="Times New Roman"/>
          <w:sz w:val="12"/>
          <w:szCs w:val="12"/>
        </w:rPr>
      </w:pPr>
    </w:p>
    <w:p w14:paraId="5CC1454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7D8B6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8908C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w:t>
      </w:r>
    </w:p>
    <w:p w14:paraId="0C5FD64D" w14:textId="77777777" w:rsidR="0089732F" w:rsidRPr="0089732F" w:rsidRDefault="0089732F" w:rsidP="00EB2984">
      <w:pPr>
        <w:spacing w:after="0"/>
        <w:rPr>
          <w:rFonts w:ascii="Times New Roman" w:hAnsi="Times New Roman" w:cs="Times New Roman"/>
          <w:sz w:val="12"/>
          <w:szCs w:val="12"/>
        </w:rPr>
      </w:pPr>
    </w:p>
    <w:p w14:paraId="53AD03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Storag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F7C0DD6" w14:textId="77777777" w:rsidR="0089732F" w:rsidRPr="0089732F" w:rsidRDefault="0089732F" w:rsidP="00EB2984">
      <w:pPr>
        <w:spacing w:after="0"/>
        <w:rPr>
          <w:rFonts w:ascii="Times New Roman" w:hAnsi="Times New Roman" w:cs="Times New Roman"/>
          <w:sz w:val="12"/>
          <w:szCs w:val="12"/>
        </w:rPr>
      </w:pPr>
    </w:p>
    <w:p w14:paraId="452B9E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357863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697ED47" w14:textId="77777777" w:rsidR="0089732F" w:rsidRPr="0089732F" w:rsidRDefault="0089732F" w:rsidP="00EB2984">
      <w:pPr>
        <w:spacing w:after="0"/>
        <w:rPr>
          <w:rFonts w:ascii="Times New Roman" w:hAnsi="Times New Roman" w:cs="Times New Roman"/>
          <w:sz w:val="12"/>
          <w:szCs w:val="12"/>
        </w:rPr>
      </w:pPr>
    </w:p>
    <w:p w14:paraId="6D76BAE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7EECD7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F249F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1B001E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ed</w:t>
      </w:r>
      <w:proofErr w:type="spellEnd"/>
      <w:r w:rsidRPr="0089732F">
        <w:rPr>
          <w:rFonts w:ascii="Times New Roman" w:hAnsi="Times New Roman" w:cs="Times New Roman"/>
          <w:sz w:val="12"/>
          <w:szCs w:val="12"/>
        </w:rPr>
        <w:t>"));</w:t>
      </w:r>
    </w:p>
    <w:p w14:paraId="6EA75933" w14:textId="77777777" w:rsidR="0089732F" w:rsidRPr="0089732F" w:rsidRDefault="0089732F" w:rsidP="00EB2984">
      <w:pPr>
        <w:spacing w:after="0"/>
        <w:rPr>
          <w:rFonts w:ascii="Times New Roman" w:hAnsi="Times New Roman" w:cs="Times New Roman"/>
          <w:sz w:val="12"/>
          <w:szCs w:val="12"/>
        </w:rPr>
      </w:pPr>
    </w:p>
    <w:p w14:paraId="2515E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54BEA7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139B288" w14:textId="77777777" w:rsidR="0089732F" w:rsidRPr="0089732F" w:rsidRDefault="0089732F" w:rsidP="00EB2984">
      <w:pPr>
        <w:spacing w:after="0"/>
        <w:rPr>
          <w:rFonts w:ascii="Times New Roman" w:hAnsi="Times New Roman" w:cs="Times New Roman"/>
          <w:sz w:val="12"/>
          <w:szCs w:val="12"/>
        </w:rPr>
      </w:pPr>
    </w:p>
    <w:p w14:paraId="0D82D39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6EFB12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0F170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3967FE0E" w14:textId="77777777" w:rsidR="0089732F" w:rsidRPr="0089732F" w:rsidRDefault="0089732F" w:rsidP="00EB2984">
      <w:pPr>
        <w:spacing w:after="0"/>
        <w:rPr>
          <w:rFonts w:ascii="Times New Roman" w:hAnsi="Times New Roman" w:cs="Times New Roman"/>
          <w:sz w:val="12"/>
          <w:szCs w:val="12"/>
        </w:rPr>
      </w:pPr>
    </w:p>
    <w:p w14:paraId="658A24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Program&gt;();</w:t>
      </w:r>
    </w:p>
    <w:p w14:paraId="7FB730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s</w:t>
      </w:r>
      <w:proofErr w:type="spellEnd"/>
      <w:r w:rsidRPr="0089732F">
        <w:rPr>
          <w:rFonts w:ascii="Times New Roman" w:hAnsi="Times New Roman" w:cs="Times New Roman"/>
          <w:sz w:val="12"/>
          <w:szCs w:val="12"/>
        </w:rPr>
        <w:t>&gt;();</w:t>
      </w:r>
    </w:p>
    <w:p w14:paraId="31C4C7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Star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6518DA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End&gt;();</w:t>
      </w:r>
    </w:p>
    <w:p w14:paraId="05794369" w14:textId="77777777" w:rsidR="0089732F" w:rsidRPr="0089732F" w:rsidRDefault="0089732F" w:rsidP="00EB2984">
      <w:pPr>
        <w:spacing w:after="0"/>
        <w:rPr>
          <w:rFonts w:ascii="Times New Roman" w:hAnsi="Times New Roman" w:cs="Times New Roman"/>
          <w:sz w:val="12"/>
          <w:szCs w:val="12"/>
        </w:rPr>
      </w:pPr>
    </w:p>
    <w:p w14:paraId="181BC0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gt;();</w:t>
      </w:r>
    </w:p>
    <w:p w14:paraId="7BA85E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lon</w:t>
      </w:r>
      <w:proofErr w:type="spellEnd"/>
      <w:r w:rsidRPr="0089732F">
        <w:rPr>
          <w:rFonts w:ascii="Times New Roman" w:hAnsi="Times New Roman" w:cs="Times New Roman"/>
          <w:sz w:val="12"/>
          <w:szCs w:val="12"/>
        </w:rPr>
        <w:t>&gt;();</w:t>
      </w:r>
    </w:p>
    <w:p w14:paraId="05405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0F4E63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w:t>
      </w:r>
    </w:p>
    <w:p w14:paraId="4D45F5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w:t>
      </w:r>
    </w:p>
    <w:p w14:paraId="0FED8A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Plus&gt;();</w:t>
      </w:r>
    </w:p>
    <w:p w14:paraId="26D960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gt;();</w:t>
      </w:r>
    </w:p>
    <w:p w14:paraId="7C5F496D" w14:textId="77777777" w:rsidR="0089732F" w:rsidRPr="0089732F" w:rsidRDefault="0089732F" w:rsidP="00EB2984">
      <w:pPr>
        <w:spacing w:after="0"/>
        <w:rPr>
          <w:rFonts w:ascii="Times New Roman" w:hAnsi="Times New Roman" w:cs="Times New Roman"/>
          <w:sz w:val="12"/>
          <w:szCs w:val="12"/>
        </w:rPr>
      </w:pPr>
    </w:p>
    <w:p w14:paraId="6E90E6B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47EFC7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4CE35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05DE2D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378439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68C9D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3B90AC02" w14:textId="77777777" w:rsidR="0089732F" w:rsidRPr="0089732F" w:rsidRDefault="0089732F" w:rsidP="00EB2984">
      <w:pPr>
        <w:spacing w:after="0"/>
        <w:rPr>
          <w:rFonts w:ascii="Times New Roman" w:hAnsi="Times New Roman" w:cs="Times New Roman"/>
          <w:sz w:val="12"/>
          <w:szCs w:val="12"/>
        </w:rPr>
      </w:pPr>
    </w:p>
    <w:p w14:paraId="38238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ithSemicolon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ecto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ian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gt;&gt;{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w:t>
      </w:r>
    </w:p>
    <w:p w14:paraId="46ED2B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operatorWithSemicolonTypes.insert(operatorWithSemicolonTypes.end(), </w:t>
      </w:r>
      <w:proofErr w:type="spellStart"/>
      <w:r w:rsidRPr="0089732F">
        <w:rPr>
          <w:rFonts w:ascii="Times New Roman" w:hAnsi="Times New Roman" w:cs="Times New Roman"/>
          <w:sz w:val="12"/>
          <w:szCs w:val="12"/>
        </w:rPr>
        <w:t>m_operatorRuleWithSemicolonNames.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end</w:t>
      </w:r>
      <w:proofErr w:type="spellEnd"/>
      <w:r w:rsidRPr="0089732F">
        <w:rPr>
          <w:rFonts w:ascii="Times New Roman" w:hAnsi="Times New Roman" w:cs="Times New Roman"/>
          <w:sz w:val="12"/>
          <w:szCs w:val="12"/>
        </w:rPr>
        <w:t>());</w:t>
      </w:r>
    </w:p>
    <w:p w14:paraId="139F5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w:t>
      </w:r>
    </w:p>
    <w:p w14:paraId="636E66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ithSemicolon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D6499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7717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69ECC63" w14:textId="77777777" w:rsidR="0089732F" w:rsidRPr="0089732F" w:rsidRDefault="0089732F" w:rsidP="00EB2984">
      <w:pPr>
        <w:spacing w:after="0"/>
        <w:rPr>
          <w:rFonts w:ascii="Times New Roman" w:hAnsi="Times New Roman" w:cs="Times New Roman"/>
          <w:sz w:val="12"/>
          <w:szCs w:val="12"/>
        </w:rPr>
      </w:pPr>
    </w:p>
    <w:p w14:paraId="6513BF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ecto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ian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gt;&gt;{ </w:t>
      </w:r>
      <w:proofErr w:type="spellStart"/>
      <w:r w:rsidRPr="0089732F">
        <w:rPr>
          <w:rFonts w:ascii="Times New Roman" w:hAnsi="Times New Roman" w:cs="Times New Roman"/>
          <w:sz w:val="12"/>
          <w:szCs w:val="12"/>
        </w:rPr>
        <w:t>m_operatorRuleNames.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end</w:t>
      </w:r>
      <w:proofErr w:type="spellEnd"/>
      <w:r w:rsidRPr="0089732F">
        <w:rPr>
          <w:rFonts w:ascii="Times New Roman" w:hAnsi="Times New Roman" w:cs="Times New Roman"/>
          <w:sz w:val="12"/>
          <w:szCs w:val="12"/>
        </w:rPr>
        <w:t>() };</w:t>
      </w:r>
    </w:p>
    <w:p w14:paraId="419B85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w:t>
      </w:r>
    </w:p>
    <w:p w14:paraId="065329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F7E84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B03DE2" w14:textId="77777777" w:rsidR="0089732F" w:rsidRPr="0089732F" w:rsidRDefault="0089732F" w:rsidP="00EB2984">
      <w:pPr>
        <w:spacing w:after="0"/>
        <w:rPr>
          <w:rFonts w:ascii="Times New Roman" w:hAnsi="Times New Roman" w:cs="Times New Roman"/>
          <w:sz w:val="12"/>
          <w:szCs w:val="12"/>
        </w:rPr>
      </w:pPr>
    </w:p>
    <w:p w14:paraId="4B4302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w:t>
      </w:r>
    </w:p>
    <w:p w14:paraId="64C135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6330BB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A7C6B9" w14:textId="77777777" w:rsidR="0089732F" w:rsidRPr="0089732F" w:rsidRDefault="0089732F" w:rsidP="00EB2984">
      <w:pPr>
        <w:spacing w:after="0"/>
        <w:rPr>
          <w:rFonts w:ascii="Times New Roman" w:hAnsi="Times New Roman" w:cs="Times New Roman"/>
          <w:sz w:val="12"/>
          <w:szCs w:val="12"/>
        </w:rPr>
      </w:pPr>
    </w:p>
    <w:p w14:paraId="427F98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w:t>
      </w:r>
    </w:p>
    <w:p w14:paraId="3415B2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Start::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F5BDA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41DF71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End::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4032D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8F41674" w14:textId="77777777" w:rsidR="0089732F" w:rsidRPr="0089732F" w:rsidRDefault="0089732F" w:rsidP="00EB2984">
      <w:pPr>
        <w:spacing w:after="0"/>
        <w:rPr>
          <w:rFonts w:ascii="Times New Roman" w:hAnsi="Times New Roman" w:cs="Times New Roman"/>
          <w:sz w:val="12"/>
          <w:szCs w:val="12"/>
        </w:rPr>
      </w:pPr>
    </w:p>
    <w:p w14:paraId="470E53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 {</w:t>
      </w:r>
    </w:p>
    <w:p w14:paraId="0BA198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Program::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1575A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Start::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F3C7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EBB74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8623E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5C009C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End::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E6DC1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96147A" w14:textId="77777777" w:rsidR="0089732F" w:rsidRPr="0089732F" w:rsidRDefault="0089732F" w:rsidP="00EB2984">
      <w:pPr>
        <w:spacing w:after="0"/>
        <w:rPr>
          <w:rFonts w:ascii="Times New Roman" w:hAnsi="Times New Roman" w:cs="Times New Roman"/>
          <w:sz w:val="12"/>
          <w:szCs w:val="12"/>
        </w:rPr>
      </w:pPr>
    </w:p>
    <w:p w14:paraId="5F9C8D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33108D45" w14:textId="3D64CF4F"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F71EF60"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4CCD18" w14:textId="1C6084AA"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Controller.h</w:t>
      </w:r>
      <w:proofErr w:type="spellEnd"/>
    </w:p>
    <w:p w14:paraId="1D683A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429286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A40A7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Utils</w:t>
      </w:r>
      <w:proofErr w:type="spellEnd"/>
      <w:r w:rsidRPr="0089732F">
        <w:rPr>
          <w:rFonts w:ascii="Times New Roman" w:hAnsi="Times New Roman" w:cs="Times New Roman"/>
          <w:sz w:val="12"/>
          <w:szCs w:val="12"/>
        </w:rPr>
        <w:t>/singleton.hpp"</w:t>
      </w:r>
    </w:p>
    <w:p w14:paraId="6D663F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6936A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h</w:t>
      </w:r>
      <w:proofErr w:type="spellEnd"/>
      <w:r w:rsidRPr="0089732F">
        <w:rPr>
          <w:rFonts w:ascii="Times New Roman" w:hAnsi="Times New Roman" w:cs="Times New Roman"/>
          <w:sz w:val="12"/>
          <w:szCs w:val="12"/>
        </w:rPr>
        <w:t>"</w:t>
      </w:r>
    </w:p>
    <w:p w14:paraId="607274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21F21A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h</w:t>
      </w:r>
      <w:proofErr w:type="spellEnd"/>
      <w:r w:rsidRPr="0089732F">
        <w:rPr>
          <w:rFonts w:ascii="Times New Roman" w:hAnsi="Times New Roman" w:cs="Times New Roman"/>
          <w:sz w:val="12"/>
          <w:szCs w:val="12"/>
        </w:rPr>
        <w:t>"</w:t>
      </w:r>
    </w:p>
    <w:p w14:paraId="5FDCBBC8" w14:textId="77777777" w:rsidR="0089732F" w:rsidRPr="0089732F" w:rsidRDefault="0089732F" w:rsidP="00EB2984">
      <w:pPr>
        <w:spacing w:after="0"/>
        <w:rPr>
          <w:rFonts w:ascii="Times New Roman" w:hAnsi="Times New Roman" w:cs="Times New Roman"/>
          <w:sz w:val="12"/>
          <w:szCs w:val="12"/>
        </w:rPr>
      </w:pPr>
    </w:p>
    <w:p w14:paraId="321CC7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ymbols.h</w:t>
      </w:r>
      <w:proofErr w:type="spellEnd"/>
      <w:r w:rsidRPr="0089732F">
        <w:rPr>
          <w:rFonts w:ascii="Times New Roman" w:hAnsi="Times New Roman" w:cs="Times New Roman"/>
          <w:sz w:val="12"/>
          <w:szCs w:val="12"/>
        </w:rPr>
        <w:t>"</w:t>
      </w:r>
    </w:p>
    <w:p w14:paraId="1520CC56" w14:textId="77777777" w:rsidR="0089732F" w:rsidRPr="0089732F" w:rsidRDefault="0089732F" w:rsidP="00EB2984">
      <w:pPr>
        <w:spacing w:after="0"/>
        <w:rPr>
          <w:rFonts w:ascii="Times New Roman" w:hAnsi="Times New Roman" w:cs="Times New Roman"/>
          <w:sz w:val="12"/>
          <w:szCs w:val="12"/>
        </w:rPr>
      </w:pPr>
    </w:p>
    <w:p w14:paraId="264BBDB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gt;;</w:t>
      </w:r>
    </w:p>
    <w:p w14:paraId="42BA9B8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gt;;</w:t>
      </w:r>
    </w:p>
    <w:p w14:paraId="0BEC854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w:t>
      </w:r>
    </w:p>
    <w:p w14:paraId="0BC1870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unction</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gt;;</w:t>
      </w:r>
    </w:p>
    <w:p w14:paraId="1A64EA29" w14:textId="77777777" w:rsidR="0089732F" w:rsidRPr="0089732F" w:rsidRDefault="0089732F" w:rsidP="00EB2984">
      <w:pPr>
        <w:spacing w:after="0"/>
        <w:rPr>
          <w:rFonts w:ascii="Times New Roman" w:hAnsi="Times New Roman" w:cs="Times New Roman"/>
          <w:sz w:val="12"/>
          <w:szCs w:val="12"/>
        </w:rPr>
      </w:pPr>
    </w:p>
    <w:p w14:paraId="2C77F49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p>
    <w:p w14:paraId="10EF52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84CEA3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9C15E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w:t>
      </w:r>
    </w:p>
    <w:p w14:paraId="1A5042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w:t>
      </w:r>
    </w:p>
    <w:p w14:paraId="14105C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w:t>
      </w:r>
    </w:p>
    <w:p w14:paraId="52AE4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w:t>
      </w:r>
    </w:p>
    <w:p w14:paraId="0216D3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s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w:t>
      </w:r>
    </w:p>
    <w:p w14:paraId="40B46F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 }</w:t>
      </w:r>
    </w:p>
    <w:p w14:paraId="6522EB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upl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deBlockType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 "Start", "</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End" }; }</w:t>
      </w:r>
    </w:p>
    <w:p w14:paraId="07AFCFF5" w14:textId="77777777" w:rsidR="0089732F" w:rsidRPr="0089732F" w:rsidRDefault="0089732F" w:rsidP="00EB2984">
      <w:pPr>
        <w:spacing w:after="0"/>
        <w:rPr>
          <w:rFonts w:ascii="Times New Roman" w:hAnsi="Times New Roman" w:cs="Times New Roman"/>
          <w:sz w:val="12"/>
          <w:szCs w:val="12"/>
        </w:rPr>
      </w:pPr>
    </w:p>
    <w:p w14:paraId="7EC9A5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w:t>
      </w:r>
    </w:p>
    <w:p w14:paraId="18DBFB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w:t>
      </w:r>
    </w:p>
    <w:p w14:paraId="4A51D9DC" w14:textId="77777777" w:rsidR="0089732F" w:rsidRPr="0089732F" w:rsidRDefault="0089732F" w:rsidP="00EB2984">
      <w:pPr>
        <w:spacing w:after="0"/>
        <w:rPr>
          <w:rFonts w:ascii="Times New Roman" w:hAnsi="Times New Roman" w:cs="Times New Roman"/>
          <w:sz w:val="12"/>
          <w:szCs w:val="12"/>
        </w:rPr>
      </w:pPr>
    </w:p>
    <w:p w14:paraId="411F9C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FirstPro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w:t>
      </w:r>
    </w:p>
    <w:p w14:paraId="74C38A3A" w14:textId="77777777" w:rsidR="0089732F" w:rsidRPr="0089732F" w:rsidRDefault="0089732F" w:rsidP="00EB2984">
      <w:pPr>
        <w:spacing w:after="0"/>
        <w:rPr>
          <w:rFonts w:ascii="Times New Roman" w:hAnsi="Times New Roman" w:cs="Times New Roman"/>
          <w:sz w:val="12"/>
          <w:szCs w:val="12"/>
        </w:rPr>
      </w:pPr>
    </w:p>
    <w:p w14:paraId="0C9AC7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dentTable</w:t>
      </w:r>
      <w:proofErr w:type="spellEnd"/>
      <w:r w:rsidRPr="0089732F">
        <w:rPr>
          <w:rFonts w:ascii="Times New Roman" w:hAnsi="Times New Roman" w:cs="Times New Roman"/>
          <w:sz w:val="12"/>
          <w:szCs w:val="12"/>
        </w:rPr>
        <w:t>; }</w:t>
      </w:r>
    </w:p>
    <w:p w14:paraId="28F5E9A2" w14:textId="77777777" w:rsidR="0089732F" w:rsidRPr="0089732F" w:rsidRDefault="0089732F" w:rsidP="00EB2984">
      <w:pPr>
        <w:spacing w:after="0"/>
        <w:rPr>
          <w:rFonts w:ascii="Times New Roman" w:hAnsi="Times New Roman" w:cs="Times New Roman"/>
          <w:sz w:val="12"/>
          <w:szCs w:val="12"/>
        </w:rPr>
      </w:pPr>
    </w:p>
    <w:p w14:paraId="7D10A7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details</w:t>
      </w:r>
      <w:proofErr w:type="spellEnd"/>
      <w:r w:rsidRPr="0089732F">
        <w:rPr>
          <w:rFonts w:ascii="Times New Roman" w:hAnsi="Times New Roman" w:cs="Times New Roman"/>
          <w:sz w:val="12"/>
          <w:szCs w:val="12"/>
        </w:rPr>
        <w:t>; }</w:t>
      </w:r>
    </w:p>
    <w:p w14:paraId="02F0BD5B" w14:textId="77777777" w:rsidR="0089732F" w:rsidRPr="0089732F" w:rsidRDefault="0089732F" w:rsidP="00EB2984">
      <w:pPr>
        <w:spacing w:after="0"/>
        <w:rPr>
          <w:rFonts w:ascii="Times New Roman" w:hAnsi="Times New Roman" w:cs="Times New Roman"/>
          <w:sz w:val="12"/>
          <w:szCs w:val="12"/>
        </w:rPr>
      </w:pPr>
    </w:p>
    <w:p w14:paraId="689CEC3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71E5D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identTable</w:t>
      </w:r>
      <w:proofErr w:type="spellEnd"/>
      <w:r w:rsidRPr="0089732F">
        <w:rPr>
          <w:rFonts w:ascii="Times New Roman" w:hAnsi="Times New Roman" w:cs="Times New Roman"/>
          <w:sz w:val="12"/>
          <w:szCs w:val="12"/>
        </w:rPr>
        <w:t>{};</w:t>
      </w:r>
    </w:p>
    <w:p w14:paraId="1301B3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4355E542" w14:textId="77777777" w:rsidR="0089732F" w:rsidRPr="0089732F" w:rsidRDefault="0089732F" w:rsidP="00EB2984">
      <w:pPr>
        <w:spacing w:after="0"/>
        <w:rPr>
          <w:rFonts w:ascii="Times New Roman" w:hAnsi="Times New Roman" w:cs="Times New Roman"/>
          <w:sz w:val="12"/>
          <w:szCs w:val="12"/>
        </w:rPr>
      </w:pPr>
    </w:p>
    <w:p w14:paraId="5148FB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details</w:t>
      </w:r>
      <w:proofErr w:type="spellEnd"/>
      <w:r w:rsidRPr="0089732F">
        <w:rPr>
          <w:rFonts w:ascii="Times New Roman" w:hAnsi="Times New Roman" w:cs="Times New Roman"/>
          <w:sz w:val="12"/>
          <w:szCs w:val="12"/>
        </w:rPr>
        <w:t>{ {</w:t>
      </w:r>
    </w:p>
    <w:p w14:paraId="77EFE33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mbe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w</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word</w:t>
      </w:r>
      <w:proofErr w:type="spellEnd"/>
      <w:r w:rsidRPr="0089732F">
        <w:rPr>
          <w:rFonts w:ascii="Times New Roman" w:hAnsi="Times New Roman" w:cs="Times New Roman"/>
          <w:sz w:val="12"/>
          <w:szCs w:val="12"/>
        </w:rPr>
        <w:t>",</w:t>
      </w:r>
    </w:p>
    <w:p w14:paraId="48ECEB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ize</w:t>
      </w:r>
      <w:proofErr w:type="spellEnd"/>
      <w:r w:rsidRPr="0089732F">
        <w:rPr>
          <w:rFonts w:ascii="Times New Roman" w:hAnsi="Times New Roman" w:cs="Times New Roman"/>
          <w:sz w:val="12"/>
          <w:szCs w:val="12"/>
        </w:rPr>
        <w:t xml:space="preserve"> = 2,</w:t>
      </w:r>
    </w:p>
    <w:p w14:paraId="440260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mberSt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hd</w:t>
      </w:r>
      <w:proofErr w:type="spellEnd"/>
      <w:r w:rsidRPr="0089732F">
        <w:rPr>
          <w:rFonts w:ascii="Times New Roman" w:hAnsi="Times New Roman" w:cs="Times New Roman"/>
          <w:sz w:val="12"/>
          <w:szCs w:val="12"/>
        </w:rPr>
        <w:t>"</w:t>
      </w:r>
    </w:p>
    <w:p w14:paraId="2A4CA8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 };</w:t>
      </w:r>
    </w:p>
    <w:p w14:paraId="59F8931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02FA5C9" w14:textId="77777777" w:rsidR="0089732F" w:rsidRPr="0089732F" w:rsidRDefault="0089732F" w:rsidP="00EB2984">
      <w:pPr>
        <w:spacing w:after="0"/>
        <w:rPr>
          <w:rFonts w:ascii="Times New Roman" w:hAnsi="Times New Roman" w:cs="Times New Roman"/>
          <w:sz w:val="12"/>
          <w:szCs w:val="12"/>
        </w:rPr>
      </w:pPr>
    </w:p>
    <w:p w14:paraId="2EF7CDF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 uint32_t</w:t>
      </w:r>
    </w:p>
    <w:p w14:paraId="73A61E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6F4B74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ne</w:t>
      </w:r>
      <w:proofErr w:type="spellEnd"/>
      <w:r w:rsidRPr="0089732F">
        <w:rPr>
          <w:rFonts w:ascii="Times New Roman" w:hAnsi="Times New Roman" w:cs="Times New Roman"/>
          <w:sz w:val="12"/>
          <w:szCs w:val="12"/>
        </w:rPr>
        <w:t xml:space="preserve"> = 0,</w:t>
      </w:r>
    </w:p>
    <w:p w14:paraId="352821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1 &lt;&lt; 0,</w:t>
      </w:r>
    </w:p>
    <w:p w14:paraId="5F9BA9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1 &lt;&lt; 1,</w:t>
      </w:r>
    </w:p>
    <w:p w14:paraId="71D236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87CB5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xml:space="preserve"> = 1 &lt;&lt; 2,</w:t>
      </w:r>
    </w:p>
    <w:p w14:paraId="534AD0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1 &lt;&lt; 3,</w:t>
      </w:r>
    </w:p>
    <w:p w14:paraId="78308D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 xml:space="preserve"> = 1 &lt;&lt; 4,</w:t>
      </w:r>
    </w:p>
    <w:p w14:paraId="79B698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 1 &lt;&lt; 5,</w:t>
      </w:r>
    </w:p>
    <w:p w14:paraId="6CF901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 xml:space="preserve"> = 1 &lt;&lt; 6</w:t>
      </w:r>
    </w:p>
    <w:p w14:paraId="27AF7E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298D7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DEFINE_ENUM_FLAG_OPERATORS(</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0C7CFAE9" w14:textId="77777777" w:rsidR="0089732F" w:rsidRPr="0089732F" w:rsidRDefault="0089732F" w:rsidP="00EB2984">
      <w:pPr>
        <w:spacing w:after="0"/>
        <w:rPr>
          <w:rFonts w:ascii="Times New Roman" w:hAnsi="Times New Roman" w:cs="Times New Roman"/>
          <w:sz w:val="12"/>
          <w:szCs w:val="12"/>
        </w:rPr>
      </w:pPr>
    </w:p>
    <w:p w14:paraId="31B283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ngleton</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
    <w:p w14:paraId="286405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0405C3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01ED8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exp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eric_limits</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min</w:t>
      </w:r>
      <w:proofErr w:type="spellEnd"/>
      <w:r w:rsidRPr="0089732F">
        <w:rPr>
          <w:rFonts w:ascii="Times New Roman" w:hAnsi="Times New Roman" w:cs="Times New Roman"/>
          <w:sz w:val="12"/>
          <w:szCs w:val="12"/>
        </w:rPr>
        <w:t>();</w:t>
      </w:r>
    </w:p>
    <w:p w14:paraId="1A55AF79" w14:textId="77777777" w:rsidR="0089732F" w:rsidRPr="0089732F" w:rsidRDefault="0089732F" w:rsidP="00EB2984">
      <w:pPr>
        <w:spacing w:after="0"/>
        <w:rPr>
          <w:rFonts w:ascii="Times New Roman" w:hAnsi="Times New Roman" w:cs="Times New Roman"/>
          <w:sz w:val="12"/>
          <w:szCs w:val="12"/>
        </w:rPr>
      </w:pPr>
    </w:p>
    <w:p w14:paraId="64396DC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A3452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1459DD44" w14:textId="77777777" w:rsidR="0089732F" w:rsidRPr="0089732F" w:rsidRDefault="0089732F" w:rsidP="00EB2984">
      <w:pPr>
        <w:spacing w:after="0"/>
        <w:rPr>
          <w:rFonts w:ascii="Times New Roman" w:hAnsi="Times New Roman" w:cs="Times New Roman"/>
          <w:sz w:val="12"/>
          <w:szCs w:val="12"/>
        </w:rPr>
      </w:pPr>
    </w:p>
    <w:p w14:paraId="568A3C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emplat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typename</w:t>
      </w:r>
      <w:proofErr w:type="spellEnd"/>
      <w:r w:rsidRPr="0089732F">
        <w:rPr>
          <w:rFonts w:ascii="Times New Roman" w:hAnsi="Times New Roman" w:cs="Times New Roman"/>
          <w:sz w:val="12"/>
          <w:szCs w:val="12"/>
        </w:rPr>
        <w:t xml:space="preserve"> T&gt;</w:t>
      </w:r>
    </w:p>
    <w:p w14:paraId="1032F5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0E01B6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2B4B6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T&gt;();</w:t>
      </w:r>
    </w:p>
    <w:p w14:paraId="19B8F5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679DD5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25D080" w14:textId="77777777" w:rsidR="0089732F" w:rsidRPr="0089732F" w:rsidRDefault="0089732F" w:rsidP="00EB2984">
      <w:pPr>
        <w:spacing w:after="0"/>
        <w:rPr>
          <w:rFonts w:ascii="Times New Roman" w:hAnsi="Times New Roman" w:cs="Times New Roman"/>
          <w:sz w:val="12"/>
          <w:szCs w:val="12"/>
        </w:rPr>
      </w:pPr>
    </w:p>
    <w:p w14:paraId="1EBC96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43EDD61F" w14:textId="77777777" w:rsidR="0089732F" w:rsidRPr="0089732F" w:rsidRDefault="0089732F" w:rsidP="00EB2984">
      <w:pPr>
        <w:spacing w:after="0"/>
        <w:rPr>
          <w:rFonts w:ascii="Times New Roman" w:hAnsi="Times New Roman" w:cs="Times New Roman"/>
          <w:sz w:val="12"/>
          <w:szCs w:val="12"/>
        </w:rPr>
      </w:pPr>
    </w:p>
    <w:p w14:paraId="163C4A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220648D7" w14:textId="77777777" w:rsidR="0089732F" w:rsidRPr="0089732F" w:rsidRDefault="0089732F" w:rsidP="00EB2984">
      <w:pPr>
        <w:spacing w:after="0"/>
        <w:rPr>
          <w:rFonts w:ascii="Times New Roman" w:hAnsi="Times New Roman" w:cs="Times New Roman"/>
          <w:sz w:val="12"/>
          <w:szCs w:val="12"/>
        </w:rPr>
      </w:pPr>
    </w:p>
    <w:p w14:paraId="66252C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3B2D219B" w14:textId="77777777" w:rsidR="0089732F" w:rsidRPr="0089732F" w:rsidRDefault="0089732F" w:rsidP="00EB2984">
      <w:pPr>
        <w:spacing w:after="0"/>
        <w:rPr>
          <w:rFonts w:ascii="Times New Roman" w:hAnsi="Times New Roman" w:cs="Times New Roman"/>
          <w:sz w:val="12"/>
          <w:szCs w:val="12"/>
        </w:rPr>
      </w:pPr>
    </w:p>
    <w:p w14:paraId="4D6F15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3992A93C" w14:textId="77777777" w:rsidR="0089732F" w:rsidRPr="0089732F" w:rsidRDefault="0089732F" w:rsidP="00EB2984">
      <w:pPr>
        <w:spacing w:after="0"/>
        <w:rPr>
          <w:rFonts w:ascii="Times New Roman" w:hAnsi="Times New Roman" w:cs="Times New Roman"/>
          <w:sz w:val="12"/>
          <w:szCs w:val="12"/>
        </w:rPr>
      </w:pPr>
    </w:p>
    <w:p w14:paraId="4A733B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 }</w:t>
      </w:r>
    </w:p>
    <w:p w14:paraId="41C1CCB3" w14:textId="77777777" w:rsidR="0089732F" w:rsidRPr="0089732F" w:rsidRDefault="0089732F" w:rsidP="00EB2984">
      <w:pPr>
        <w:spacing w:after="0"/>
        <w:rPr>
          <w:rFonts w:ascii="Times New Roman" w:hAnsi="Times New Roman" w:cs="Times New Roman"/>
          <w:sz w:val="12"/>
          <w:szCs w:val="12"/>
        </w:rPr>
      </w:pPr>
    </w:p>
    <w:p w14:paraId="42D6B56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otected</w:t>
      </w:r>
      <w:proofErr w:type="spellEnd"/>
      <w:r w:rsidRPr="0089732F">
        <w:rPr>
          <w:rFonts w:ascii="Times New Roman" w:hAnsi="Times New Roman" w:cs="Times New Roman"/>
          <w:sz w:val="12"/>
          <w:szCs w:val="12"/>
        </w:rPr>
        <w:t>:</w:t>
      </w:r>
    </w:p>
    <w:p w14:paraId="41F95F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 }</w:t>
      </w:r>
    </w:p>
    <w:p w14:paraId="16E29D9C" w14:textId="77777777" w:rsidR="0089732F" w:rsidRPr="0089732F" w:rsidRDefault="0089732F" w:rsidP="00EB2984">
      <w:pPr>
        <w:spacing w:after="0"/>
        <w:rPr>
          <w:rFonts w:ascii="Times New Roman" w:hAnsi="Times New Roman" w:cs="Times New Roman"/>
          <w:sz w:val="12"/>
          <w:szCs w:val="12"/>
        </w:rPr>
      </w:pPr>
    </w:p>
    <w:p w14:paraId="0EC523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3BE4E200" w14:textId="77777777" w:rsidR="0089732F" w:rsidRPr="0089732F" w:rsidRDefault="0089732F" w:rsidP="00EB2984">
      <w:pPr>
        <w:spacing w:after="0"/>
        <w:rPr>
          <w:rFonts w:ascii="Times New Roman" w:hAnsi="Times New Roman" w:cs="Times New Roman"/>
          <w:sz w:val="12"/>
          <w:szCs w:val="12"/>
        </w:rPr>
      </w:pPr>
    </w:p>
    <w:p w14:paraId="56BEFE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7843DDC3" w14:textId="77777777" w:rsidR="0089732F" w:rsidRPr="0089732F" w:rsidRDefault="0089732F" w:rsidP="00EB2984">
      <w:pPr>
        <w:spacing w:after="0"/>
        <w:rPr>
          <w:rFonts w:ascii="Times New Roman" w:hAnsi="Times New Roman" w:cs="Times New Roman"/>
          <w:sz w:val="12"/>
          <w:szCs w:val="12"/>
        </w:rPr>
      </w:pPr>
    </w:p>
    <w:p w14:paraId="5E9F899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96F04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23108D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operatorRuleNames</w:t>
      </w:r>
      <w:proofErr w:type="spellEnd"/>
      <w:r w:rsidRPr="0089732F">
        <w:rPr>
          <w:rFonts w:ascii="Times New Roman" w:hAnsi="Times New Roman" w:cs="Times New Roman"/>
          <w:sz w:val="12"/>
          <w:szCs w:val="12"/>
        </w:rPr>
        <w:t>;</w:t>
      </w:r>
    </w:p>
    <w:p w14:paraId="4D1002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operatorRuleWithSemicolonNames</w:t>
      </w:r>
      <w:proofErr w:type="spellEnd"/>
      <w:r w:rsidRPr="0089732F">
        <w:rPr>
          <w:rFonts w:ascii="Times New Roman" w:hAnsi="Times New Roman" w:cs="Times New Roman"/>
          <w:sz w:val="12"/>
          <w:szCs w:val="12"/>
        </w:rPr>
        <w:t>;</w:t>
      </w:r>
    </w:p>
    <w:p w14:paraId="7A34DEF2" w14:textId="77777777" w:rsidR="0089732F" w:rsidRPr="0089732F" w:rsidRDefault="0089732F" w:rsidP="00EB2984">
      <w:pPr>
        <w:spacing w:after="0"/>
        <w:rPr>
          <w:rFonts w:ascii="Times New Roman" w:hAnsi="Times New Roman" w:cs="Times New Roman"/>
          <w:sz w:val="12"/>
          <w:szCs w:val="12"/>
        </w:rPr>
      </w:pPr>
    </w:p>
    <w:p w14:paraId="5959D2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w:t>
      </w:r>
    </w:p>
    <w:p w14:paraId="671B96AA" w14:textId="28E8000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8554C04" w14:textId="2649EE4D"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p_kursova.cpp</w:t>
      </w:r>
    </w:p>
    <w:p w14:paraId="5C4506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F24D2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22B7FB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Register.h</w:t>
      </w:r>
      <w:proofErr w:type="spellEnd"/>
      <w:r w:rsidRPr="0089732F">
        <w:rPr>
          <w:rFonts w:ascii="Times New Roman" w:hAnsi="Times New Roman" w:cs="Times New Roman"/>
          <w:sz w:val="12"/>
          <w:szCs w:val="12"/>
        </w:rPr>
        <w:t>"</w:t>
      </w:r>
    </w:p>
    <w:p w14:paraId="072925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Parser.h</w:t>
      </w:r>
      <w:proofErr w:type="spellEnd"/>
      <w:r w:rsidRPr="0089732F">
        <w:rPr>
          <w:rFonts w:ascii="Times New Roman" w:hAnsi="Times New Roman" w:cs="Times New Roman"/>
          <w:sz w:val="12"/>
          <w:szCs w:val="12"/>
        </w:rPr>
        <w:t>"</w:t>
      </w:r>
    </w:p>
    <w:p w14:paraId="509398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h</w:t>
      </w:r>
      <w:proofErr w:type="spellEnd"/>
      <w:r w:rsidRPr="0089732F">
        <w:rPr>
          <w:rFonts w:ascii="Times New Roman" w:hAnsi="Times New Roman" w:cs="Times New Roman"/>
          <w:sz w:val="12"/>
          <w:szCs w:val="12"/>
        </w:rPr>
        <w:t>"</w:t>
      </w:r>
    </w:p>
    <w:p w14:paraId="4957CC80" w14:textId="77777777" w:rsidR="0089732F" w:rsidRPr="0089732F" w:rsidRDefault="0089732F" w:rsidP="00EB2984">
      <w:pPr>
        <w:spacing w:after="0"/>
        <w:rPr>
          <w:rFonts w:ascii="Times New Roman" w:hAnsi="Times New Roman" w:cs="Times New Roman"/>
          <w:sz w:val="12"/>
          <w:szCs w:val="12"/>
        </w:rPr>
      </w:pPr>
    </w:p>
    <w:p w14:paraId="484D20A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i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v</w:t>
      </w:r>
      <w:proofErr w:type="spellEnd"/>
      <w:r w:rsidRPr="0089732F">
        <w:rPr>
          <w:rFonts w:ascii="Times New Roman" w:hAnsi="Times New Roman" w:cs="Times New Roman"/>
          <w:sz w:val="12"/>
          <w:szCs w:val="12"/>
        </w:rPr>
        <w:t>)</w:t>
      </w:r>
    </w:p>
    <w:p w14:paraId="51EB15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A90B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ry</w:t>
      </w:r>
      <w:proofErr w:type="spellEnd"/>
    </w:p>
    <w:p w14:paraId="6A2C8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A84C1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ile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t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w:t>
      </w:r>
    </w:p>
    <w:p w14:paraId="6205AF21" w14:textId="77777777" w:rsidR="0089732F" w:rsidRPr="0089732F" w:rsidRDefault="0089732F" w:rsidP="00EB2984">
      <w:pPr>
        <w:spacing w:after="0"/>
        <w:rPr>
          <w:rFonts w:ascii="Times New Roman" w:hAnsi="Times New Roman" w:cs="Times New Roman"/>
          <w:sz w:val="12"/>
          <w:szCs w:val="12"/>
        </w:rPr>
      </w:pPr>
    </w:p>
    <w:p w14:paraId="0F1C7D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 ".p24";</w:t>
      </w:r>
    </w:p>
    <w:p w14:paraId="52FAE84F" w14:textId="77777777" w:rsidR="0089732F" w:rsidRPr="0089732F" w:rsidRDefault="0089732F" w:rsidP="00EB2984">
      <w:pPr>
        <w:spacing w:after="0"/>
        <w:rPr>
          <w:rFonts w:ascii="Times New Roman" w:hAnsi="Times New Roman" w:cs="Times New Roman"/>
          <w:sz w:val="12"/>
          <w:szCs w:val="12"/>
        </w:rPr>
      </w:pPr>
    </w:p>
    <w:p w14:paraId="7EAF0B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 "~~~~~~~~~~~~~~~~~~~~~~~~~~~~~~~~~~~~~~~~~~~~~~~~~~~~~~~~~~~~~~~~~~~~~~~~~~~~~~~~~~~~~~~~~~~~~~~~~~~~";</w:t>
      </w:r>
    </w:p>
    <w:p w14:paraId="1C4797DD" w14:textId="77777777" w:rsidR="0089732F" w:rsidRPr="0089732F" w:rsidRDefault="0089732F" w:rsidP="00EB2984">
      <w:pPr>
        <w:spacing w:after="0"/>
        <w:rPr>
          <w:rFonts w:ascii="Times New Roman" w:hAnsi="Times New Roman" w:cs="Times New Roman"/>
          <w:sz w:val="12"/>
          <w:szCs w:val="12"/>
        </w:rPr>
      </w:pPr>
    </w:p>
    <w:p w14:paraId="0199BE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22628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TRANSLATOR (" &lt;&lt;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lt;&lt; "-&gt;ASSEMBLER)"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CE2F3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9A04E5A" w14:textId="77777777" w:rsidR="0089732F" w:rsidRPr="0089732F" w:rsidRDefault="0089732F" w:rsidP="00EB2984">
      <w:pPr>
        <w:spacing w:after="0"/>
        <w:rPr>
          <w:rFonts w:ascii="Times New Roman" w:hAnsi="Times New Roman" w:cs="Times New Roman"/>
          <w:sz w:val="12"/>
          <w:szCs w:val="12"/>
        </w:rPr>
      </w:pPr>
    </w:p>
    <w:p w14:paraId="15EAD0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c</w:t>
      </w:r>
      <w:proofErr w:type="spellEnd"/>
      <w:r w:rsidRPr="0089732F">
        <w:rPr>
          <w:rFonts w:ascii="Times New Roman" w:hAnsi="Times New Roman" w:cs="Times New Roman"/>
          <w:sz w:val="12"/>
          <w:szCs w:val="12"/>
        </w:rPr>
        <w:t xml:space="preserve"> != 2)</w:t>
      </w:r>
    </w:p>
    <w:p w14:paraId="6C49A3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01667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f</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n");</w:t>
      </w:r>
    </w:p>
    <w:p w14:paraId="5683B2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in</w:t>
      </w:r>
      <w:proofErr w:type="spellEnd"/>
      <w:r w:rsidRPr="0089732F">
        <w:rPr>
          <w:rFonts w:ascii="Times New Roman" w:hAnsi="Times New Roman" w:cs="Times New Roman"/>
          <w:sz w:val="12"/>
          <w:szCs w:val="12"/>
        </w:rPr>
        <w:t xml:space="preserve"> &gt;&gt;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w:t>
      </w:r>
    </w:p>
    <w:p w14:paraId="155578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AFAB3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EB80E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6111F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rgv</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59FF3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014DFFF" w14:textId="77777777" w:rsidR="0089732F" w:rsidRPr="0089732F" w:rsidRDefault="0089732F" w:rsidP="00EB2984">
      <w:pPr>
        <w:spacing w:after="0"/>
        <w:rPr>
          <w:rFonts w:ascii="Times New Roman" w:hAnsi="Times New Roman" w:cs="Times New Roman"/>
          <w:sz w:val="12"/>
          <w:szCs w:val="12"/>
        </w:rPr>
      </w:pPr>
    </w:p>
    <w:p w14:paraId="2BE20F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1A73E81C" w14:textId="77777777" w:rsidR="0089732F" w:rsidRPr="0089732F" w:rsidRDefault="0089732F" w:rsidP="00EB2984">
      <w:pPr>
        <w:spacing w:after="0"/>
        <w:rPr>
          <w:rFonts w:ascii="Times New Roman" w:hAnsi="Times New Roman" w:cs="Times New Roman"/>
          <w:sz w:val="12"/>
          <w:szCs w:val="12"/>
        </w:rPr>
      </w:pPr>
    </w:p>
    <w:p w14:paraId="6B9C29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extens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w:t>
      </w:r>
    </w:p>
    <w:p w14:paraId="60F7B1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96E06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CEC14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Wro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tension</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7ED30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use</w:t>
      </w:r>
      <w:proofErr w:type="spellEnd"/>
      <w:r w:rsidRPr="0089732F">
        <w:rPr>
          <w:rFonts w:ascii="Times New Roman" w:hAnsi="Times New Roman" w:cs="Times New Roman"/>
          <w:sz w:val="12"/>
          <w:szCs w:val="12"/>
        </w:rPr>
        <w:t>");</w:t>
      </w:r>
    </w:p>
    <w:p w14:paraId="616C95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0;</w:t>
      </w:r>
    </w:p>
    <w:p w14:paraId="1DBD6C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035BC0" w14:textId="77777777" w:rsidR="0089732F" w:rsidRPr="0089732F" w:rsidRDefault="0089732F" w:rsidP="00EB2984">
      <w:pPr>
        <w:spacing w:after="0"/>
        <w:rPr>
          <w:rFonts w:ascii="Times New Roman" w:hAnsi="Times New Roman" w:cs="Times New Roman"/>
          <w:sz w:val="12"/>
          <w:szCs w:val="12"/>
        </w:rPr>
      </w:pPr>
    </w:p>
    <w:p w14:paraId="26E38A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replace_extens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w:t>
      </w:r>
    </w:p>
    <w:p w14:paraId="024426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errors.txt";</w:t>
      </w:r>
    </w:p>
    <w:p w14:paraId="0B93BD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lexems.txt";</w:t>
      </w:r>
    </w:p>
    <w:p w14:paraId="3DCB9A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tokens.txt";</w:t>
      </w:r>
    </w:p>
    <w:p w14:paraId="46FF30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w:t>
      </w:r>
    </w:p>
    <w:p w14:paraId="46E59E2E" w14:textId="77777777" w:rsidR="0089732F" w:rsidRPr="0089732F" w:rsidRDefault="0089732F" w:rsidP="00EB2984">
      <w:pPr>
        <w:spacing w:after="0"/>
        <w:rPr>
          <w:rFonts w:ascii="Times New Roman" w:hAnsi="Times New Roman" w:cs="Times New Roman"/>
          <w:sz w:val="12"/>
          <w:szCs w:val="12"/>
        </w:rPr>
      </w:pPr>
    </w:p>
    <w:p w14:paraId="71F215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F3AC0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Brea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BF2DC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
    <w:p w14:paraId="6EF642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iz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File</w:t>
      </w:r>
      <w:proofErr w:type="spellEnd"/>
      <w:r w:rsidRPr="0089732F">
        <w:rPr>
          <w:rFonts w:ascii="Times New Roman" w:hAnsi="Times New Roman" w:cs="Times New Roman"/>
          <w:sz w:val="12"/>
          <w:szCs w:val="12"/>
        </w:rPr>
        <w:t>);</w:t>
      </w:r>
    </w:p>
    <w:p w14:paraId="785C6E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File.close</w:t>
      </w:r>
      <w:proofErr w:type="spellEnd"/>
      <w:r w:rsidRPr="0089732F">
        <w:rPr>
          <w:rFonts w:ascii="Times New Roman" w:hAnsi="Times New Roman" w:cs="Times New Roman"/>
          <w:sz w:val="12"/>
          <w:szCs w:val="12"/>
        </w:rPr>
        <w:t>();</w:t>
      </w:r>
    </w:p>
    <w:p w14:paraId="0D1695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Brea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let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tokens.siz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661733C" w14:textId="77777777" w:rsidR="0089732F" w:rsidRPr="0089732F" w:rsidRDefault="0089732F" w:rsidP="00EB2984">
      <w:pPr>
        <w:spacing w:after="0"/>
        <w:rPr>
          <w:rFonts w:ascii="Times New Roman" w:hAnsi="Times New Roman" w:cs="Times New Roman"/>
          <w:sz w:val="12"/>
          <w:szCs w:val="12"/>
        </w:rPr>
      </w:pPr>
    </w:p>
    <w:p w14:paraId="538E98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20744FE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Toke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s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292949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close</w:t>
      </w:r>
      <w:proofErr w:type="spellEnd"/>
      <w:r w:rsidRPr="0089732F">
        <w:rPr>
          <w:rFonts w:ascii="Times New Roman" w:hAnsi="Times New Roman" w:cs="Times New Roman"/>
          <w:sz w:val="12"/>
          <w:szCs w:val="12"/>
        </w:rPr>
        <w:t>();</w:t>
      </w:r>
    </w:p>
    <w:p w14:paraId="2FE80B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Report file: " &lt;&lt; </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40FE4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0BA4EDD" w14:textId="77777777" w:rsidR="0089732F" w:rsidRPr="0089732F" w:rsidRDefault="0089732F" w:rsidP="00EB2984">
      <w:pPr>
        <w:spacing w:after="0"/>
        <w:rPr>
          <w:rFonts w:ascii="Times New Roman" w:hAnsi="Times New Roman" w:cs="Times New Roman"/>
          <w:sz w:val="12"/>
          <w:szCs w:val="12"/>
        </w:rPr>
      </w:pPr>
    </w:p>
    <w:p w14:paraId="26702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hec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7E5F3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0BAF2E0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heckSemanti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rror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5A84FE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close</w:t>
      </w:r>
      <w:proofErr w:type="spellEnd"/>
      <w:r w:rsidRPr="0089732F">
        <w:rPr>
          <w:rFonts w:ascii="Times New Roman" w:hAnsi="Times New Roman" w:cs="Times New Roman"/>
          <w:sz w:val="12"/>
          <w:szCs w:val="12"/>
        </w:rPr>
        <w:t>();</w:t>
      </w:r>
    </w:p>
    <w:p w14:paraId="3B135E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w:t>
      </w:r>
    </w:p>
    <w:p w14:paraId="711EAC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0D9DD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102C6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7656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0D951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5C1250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5AAB6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Check " &lt;&lt; </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formation</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13794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C36E8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173D8B6" w14:textId="77777777" w:rsidR="0089732F" w:rsidRPr="0089732F" w:rsidRDefault="0089732F" w:rsidP="00EB2984">
      <w:pPr>
        <w:spacing w:after="0"/>
        <w:rPr>
          <w:rFonts w:ascii="Times New Roman" w:hAnsi="Times New Roman" w:cs="Times New Roman"/>
          <w:sz w:val="12"/>
          <w:szCs w:val="12"/>
        </w:rPr>
      </w:pPr>
    </w:p>
    <w:p w14:paraId="444D83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6CC346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Toke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s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1A780E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close</w:t>
      </w:r>
      <w:proofErr w:type="spellEnd"/>
      <w:r w:rsidRPr="0089732F">
        <w:rPr>
          <w:rFonts w:ascii="Times New Roman" w:hAnsi="Times New Roman" w:cs="Times New Roman"/>
          <w:sz w:val="12"/>
          <w:szCs w:val="12"/>
        </w:rPr>
        <w:t>();</w:t>
      </w:r>
    </w:p>
    <w:p w14:paraId="0ADB04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tokens.siz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F50AA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Report file: " &lt;&lt; </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4BB67FA" w14:textId="77777777" w:rsidR="0089732F" w:rsidRPr="0089732F" w:rsidRDefault="0089732F" w:rsidP="00EB2984">
      <w:pPr>
        <w:spacing w:after="0"/>
        <w:rPr>
          <w:rFonts w:ascii="Times New Roman" w:hAnsi="Times New Roman" w:cs="Times New Roman"/>
          <w:sz w:val="12"/>
          <w:szCs w:val="12"/>
        </w:rPr>
      </w:pPr>
    </w:p>
    <w:p w14:paraId="449095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w:t>
      </w:r>
    </w:p>
    <w:p w14:paraId="79CAB5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0A6F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FC517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Code </w:t>
      </w:r>
      <w:proofErr w:type="spellStart"/>
      <w:r w:rsidRPr="0089732F">
        <w:rPr>
          <w:rFonts w:ascii="Times New Roman" w:hAnsi="Times New Roman" w:cs="Times New Roman"/>
          <w:sz w:val="12"/>
          <w:szCs w:val="12"/>
        </w:rPr>
        <w:t>genera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719BA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m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1110FE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erate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m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540227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close</w:t>
      </w:r>
      <w:proofErr w:type="spellEnd"/>
      <w:r w:rsidRPr="0089732F">
        <w:rPr>
          <w:rFonts w:ascii="Times New Roman" w:hAnsi="Times New Roman" w:cs="Times New Roman"/>
          <w:sz w:val="12"/>
          <w:szCs w:val="12"/>
        </w:rPr>
        <w:t>();</w:t>
      </w:r>
    </w:p>
    <w:p w14:paraId="71BB4032" w14:textId="77777777" w:rsidR="0089732F" w:rsidRPr="0089732F" w:rsidRDefault="0089732F" w:rsidP="00EB2984">
      <w:pPr>
        <w:spacing w:after="0"/>
        <w:rPr>
          <w:rFonts w:ascii="Times New Roman" w:hAnsi="Times New Roman" w:cs="Times New Roman"/>
          <w:sz w:val="12"/>
          <w:szCs w:val="12"/>
        </w:rPr>
      </w:pPr>
    </w:p>
    <w:p w14:paraId="379AA3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ile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_directory</w:t>
      </w:r>
      <w:proofErr w:type="spellEnd"/>
      <w:r w:rsidRPr="0089732F">
        <w:rPr>
          <w:rFonts w:ascii="Times New Roman" w:hAnsi="Times New Roman" w:cs="Times New Roman"/>
          <w:sz w:val="12"/>
          <w:szCs w:val="12"/>
        </w:rPr>
        <w:t>("masm32"))</w:t>
      </w:r>
    </w:p>
    <w:p w14:paraId="427B1C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FF61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Code </w:t>
      </w:r>
      <w:proofErr w:type="spellStart"/>
      <w:r w:rsidRPr="0089732F">
        <w:rPr>
          <w:rFonts w:ascii="Times New Roman" w:hAnsi="Times New Roman" w:cs="Times New Roman"/>
          <w:sz w:val="12"/>
          <w:szCs w:val="12"/>
        </w:rPr>
        <w:t>genera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leted</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B5C04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41EFE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masm32\\</w:t>
      </w:r>
      <w:proofErr w:type="spellStart"/>
      <w:r w:rsidRPr="0089732F">
        <w:rPr>
          <w:rFonts w:ascii="Times New Roman" w:hAnsi="Times New Roman" w:cs="Times New Roman"/>
          <w:sz w:val="12"/>
          <w:szCs w:val="12"/>
        </w:rPr>
        <w:t>bi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l</w:t>
      </w:r>
      <w:proofErr w:type="spellEnd"/>
      <w:r w:rsidRPr="0089732F">
        <w:rPr>
          <w:rFonts w:ascii="Times New Roman" w:hAnsi="Times New Roman" w:cs="Times New Roman"/>
          <w:sz w:val="12"/>
          <w:szCs w:val="12"/>
        </w:rPr>
        <w:t xml:space="preserve"> /c /</w:t>
      </w:r>
      <w:proofErr w:type="spellStart"/>
      <w:r w:rsidRPr="0089732F">
        <w:rPr>
          <w:rFonts w:ascii="Times New Roman" w:hAnsi="Times New Roman" w:cs="Times New Roman"/>
          <w:sz w:val="12"/>
          <w:szCs w:val="12"/>
        </w:rPr>
        <w:t>coff</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7421FB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masm32\\</w:t>
      </w:r>
      <w:proofErr w:type="spellStart"/>
      <w:r w:rsidRPr="0089732F">
        <w:rPr>
          <w:rFonts w:ascii="Times New Roman" w:hAnsi="Times New Roman" w:cs="Times New Roman"/>
          <w:sz w:val="12"/>
          <w:szCs w:val="12"/>
        </w:rPr>
        <w:t>bin</w:t>
      </w:r>
      <w:proofErr w:type="spellEnd"/>
      <w:r w:rsidRPr="0089732F">
        <w:rPr>
          <w:rFonts w:ascii="Times New Roman" w:hAnsi="Times New Roman" w:cs="Times New Roman"/>
          <w:sz w:val="12"/>
          <w:szCs w:val="12"/>
        </w:rPr>
        <w:t xml:space="preserve">\\Link /SUBSYSTEM:WINDOWS "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bj</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56AA0A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6A61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101C12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01147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ARNING!"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1DDDC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Ca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cause</w:t>
      </w:r>
      <w:proofErr w:type="spellEnd"/>
      <w:r w:rsidRPr="0089732F">
        <w:rPr>
          <w:rFonts w:ascii="Times New Roman" w:hAnsi="Times New Roman" w:cs="Times New Roman"/>
          <w:sz w:val="12"/>
          <w:szCs w:val="12"/>
        </w:rPr>
        <w:t xml:space="preserve"> masm32 </w:t>
      </w:r>
      <w:proofErr w:type="spellStart"/>
      <w:r w:rsidRPr="0089732F">
        <w:rPr>
          <w:rFonts w:ascii="Times New Roman" w:hAnsi="Times New Roman" w:cs="Times New Roman"/>
          <w:sz w:val="12"/>
          <w:szCs w:val="12"/>
        </w:rPr>
        <w:t>does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s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7501E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
    <w:p w14:paraId="67AD8E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3151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7066A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tc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xception</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x</w:t>
      </w:r>
      <w:proofErr w:type="spellEnd"/>
      <w:r w:rsidRPr="0089732F">
        <w:rPr>
          <w:rFonts w:ascii="Times New Roman" w:hAnsi="Times New Roman" w:cs="Times New Roman"/>
          <w:sz w:val="12"/>
          <w:szCs w:val="12"/>
        </w:rPr>
        <w:t>)</w:t>
      </w:r>
    </w:p>
    <w:p w14:paraId="7C2412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D703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ex.wha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99DE0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8BB28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tch</w:t>
      </w:r>
      <w:proofErr w:type="spellEnd"/>
      <w:r w:rsidRPr="0089732F">
        <w:rPr>
          <w:rFonts w:ascii="Times New Roman" w:hAnsi="Times New Roman" w:cs="Times New Roman"/>
          <w:sz w:val="12"/>
          <w:szCs w:val="12"/>
        </w:rPr>
        <w:t xml:space="preserve"> (...)</w:t>
      </w:r>
    </w:p>
    <w:p w14:paraId="6F08F7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17D9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Unknow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ern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tt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aul</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1C1134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B2AB576" w14:textId="77777777" w:rsidR="0089732F" w:rsidRPr="0089732F" w:rsidRDefault="0089732F" w:rsidP="00EB2984">
      <w:pPr>
        <w:spacing w:after="0"/>
        <w:rPr>
          <w:rFonts w:ascii="Times New Roman" w:hAnsi="Times New Roman" w:cs="Times New Roman"/>
          <w:sz w:val="12"/>
          <w:szCs w:val="12"/>
        </w:rPr>
      </w:pPr>
    </w:p>
    <w:p w14:paraId="10804A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use</w:t>
      </w:r>
      <w:proofErr w:type="spellEnd"/>
      <w:r w:rsidRPr="0089732F">
        <w:rPr>
          <w:rFonts w:ascii="Times New Roman" w:hAnsi="Times New Roman" w:cs="Times New Roman"/>
          <w:sz w:val="12"/>
          <w:szCs w:val="12"/>
        </w:rPr>
        <w:t>");</w:t>
      </w:r>
    </w:p>
    <w:p w14:paraId="24C0B4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0;</w:t>
      </w:r>
    </w:p>
    <w:p w14:paraId="7D47C401" w14:textId="3D5764F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CC9BBBC"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725EE3D5" w14:textId="53A8303C" w:rsidR="0089732F" w:rsidRDefault="0089732F" w:rsidP="0089732F">
      <w:pPr>
        <w:rPr>
          <w:rFonts w:ascii="Times New Roman" w:hAnsi="Times New Roman" w:cs="Times New Roman"/>
          <w:b/>
          <w:bCs/>
          <w:sz w:val="28"/>
          <w:szCs w:val="28"/>
        </w:rPr>
      </w:pPr>
      <w:r w:rsidRPr="0089732F">
        <w:rPr>
          <w:rFonts w:ascii="Times New Roman" w:hAnsi="Times New Roman" w:cs="Times New Roman"/>
          <w:b/>
          <w:bCs/>
          <w:sz w:val="28"/>
          <w:szCs w:val="28"/>
        </w:rPr>
        <w:lastRenderedPageBreak/>
        <w:t>Symbols.cpp</w:t>
      </w:r>
    </w:p>
    <w:p w14:paraId="0F7A10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8D514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ymbols.h</w:t>
      </w:r>
      <w:proofErr w:type="spellEnd"/>
      <w:r w:rsidRPr="0089732F">
        <w:rPr>
          <w:rFonts w:ascii="Times New Roman" w:hAnsi="Times New Roman" w:cs="Times New Roman"/>
          <w:sz w:val="12"/>
          <w:szCs w:val="12"/>
        </w:rPr>
        <w:t>"</w:t>
      </w:r>
    </w:p>
    <w:p w14:paraId="018E58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Utils</w:t>
      </w:r>
      <w:proofErr w:type="spellEnd"/>
      <w:r w:rsidRPr="0089732F">
        <w:rPr>
          <w:rFonts w:ascii="Times New Roman" w:hAnsi="Times New Roman" w:cs="Times New Roman"/>
          <w:sz w:val="12"/>
          <w:szCs w:val="12"/>
        </w:rPr>
        <w:t>/magic_enum.hpp"</w:t>
      </w:r>
    </w:p>
    <w:p w14:paraId="4CE1188A" w14:textId="77777777" w:rsidR="0089732F" w:rsidRPr="0089732F" w:rsidRDefault="0089732F" w:rsidP="00EB2984">
      <w:pPr>
        <w:spacing w:after="0"/>
        <w:rPr>
          <w:rFonts w:ascii="Times New Roman" w:hAnsi="Times New Roman" w:cs="Times New Roman"/>
          <w:sz w:val="12"/>
          <w:szCs w:val="12"/>
        </w:rPr>
      </w:pPr>
    </w:p>
    <w:p w14:paraId="727752C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w:t>
      </w:r>
    </w:p>
    <w:p w14:paraId="66AF90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gic_enu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um_na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78393B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6A4AF5F" w14:textId="77777777" w:rsidR="0089732F" w:rsidRPr="0089732F" w:rsidRDefault="0089732F" w:rsidP="00EB2984">
      <w:pPr>
        <w:spacing w:after="0"/>
        <w:rPr>
          <w:rFonts w:ascii="Times New Roman" w:hAnsi="Times New Roman" w:cs="Times New Roman"/>
          <w:sz w:val="12"/>
          <w:szCs w:val="12"/>
        </w:rPr>
      </w:pPr>
    </w:p>
    <w:p w14:paraId="36E8A48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w:t>
      </w:r>
    </w:p>
    <w:p w14:paraId="15FDBB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w:t>
      </w:r>
    </w:p>
    <w:p w14:paraId="764F5C2A" w14:textId="334F8938"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50074F"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6757EDED" w14:textId="1FA7EFF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o.h</w:t>
      </w:r>
      <w:proofErr w:type="spellEnd"/>
    </w:p>
    <w:p w14:paraId="650FEC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F0129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AA882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DAAF7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2E007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179AB721" w14:textId="77777777" w:rsidR="0089732F" w:rsidRPr="0089732F" w:rsidRDefault="0089732F" w:rsidP="00EB2984">
      <w:pPr>
        <w:spacing w:after="0"/>
        <w:rPr>
          <w:rFonts w:ascii="Times New Roman" w:hAnsi="Times New Roman" w:cs="Times New Roman"/>
          <w:sz w:val="12"/>
          <w:szCs w:val="12"/>
        </w:rPr>
      </w:pPr>
    </w:p>
    <w:p w14:paraId="25701A9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gt;</w:t>
      </w:r>
    </w:p>
    <w:p w14:paraId="58BA10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52AA1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7F8F661B" w14:textId="77777777" w:rsidR="0089732F" w:rsidRPr="0089732F" w:rsidRDefault="0089732F" w:rsidP="00EB2984">
      <w:pPr>
        <w:spacing w:after="0"/>
        <w:rPr>
          <w:rFonts w:ascii="Times New Roman" w:hAnsi="Times New Roman" w:cs="Times New Roman"/>
          <w:sz w:val="12"/>
          <w:szCs w:val="12"/>
        </w:rPr>
      </w:pPr>
    </w:p>
    <w:p w14:paraId="3B4D123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6C0C4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w:t>
      </w:r>
    </w:p>
    <w:p w14:paraId="7C370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6BFEA76" w14:textId="77777777" w:rsidR="0089732F" w:rsidRPr="0089732F" w:rsidRDefault="0089732F" w:rsidP="00EB2984">
      <w:pPr>
        <w:spacing w:after="0"/>
        <w:rPr>
          <w:rFonts w:ascii="Times New Roman" w:hAnsi="Times New Roman" w:cs="Times New Roman"/>
          <w:sz w:val="12"/>
          <w:szCs w:val="12"/>
        </w:rPr>
      </w:pPr>
    </w:p>
    <w:p w14:paraId="6B9292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0F9C6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394A9F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ECD0D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B7BB1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35551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0"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B224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C71470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ADA15D" w14:textId="2B31450F"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332AE4" w14:textId="77777777" w:rsidR="0089732F" w:rsidRDefault="0089732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59CD11D0" w14:textId="4F6735EF"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ownTo.h</w:t>
      </w:r>
      <w:proofErr w:type="spellEnd"/>
    </w:p>
    <w:p w14:paraId="41A6F8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DAB1D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89055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423C4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6B47A7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36FC165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h</w:t>
      </w:r>
      <w:proofErr w:type="spellEnd"/>
      <w:r w:rsidRPr="0089732F">
        <w:rPr>
          <w:rFonts w:ascii="Times New Roman" w:hAnsi="Times New Roman" w:cs="Times New Roman"/>
          <w:sz w:val="12"/>
          <w:szCs w:val="12"/>
        </w:rPr>
        <w:t>"</w:t>
      </w:r>
    </w:p>
    <w:p w14:paraId="7FF115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EC104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ubtraction.h</w:t>
      </w:r>
      <w:proofErr w:type="spellEnd"/>
      <w:r w:rsidRPr="0089732F">
        <w:rPr>
          <w:rFonts w:ascii="Times New Roman" w:hAnsi="Times New Roman" w:cs="Times New Roman"/>
          <w:sz w:val="12"/>
          <w:szCs w:val="12"/>
        </w:rPr>
        <w:t>"</w:t>
      </w:r>
    </w:p>
    <w:p w14:paraId="2DE553CE" w14:textId="77777777" w:rsidR="0089732F" w:rsidRPr="0089732F" w:rsidRDefault="0089732F" w:rsidP="00EB2984">
      <w:pPr>
        <w:spacing w:after="0"/>
        <w:rPr>
          <w:rFonts w:ascii="Times New Roman" w:hAnsi="Times New Roman" w:cs="Times New Roman"/>
          <w:sz w:val="12"/>
          <w:szCs w:val="12"/>
        </w:rPr>
      </w:pPr>
    </w:p>
    <w:p w14:paraId="51CCC9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gt;</w:t>
      </w:r>
    </w:p>
    <w:p w14:paraId="385807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4350B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21FAB5C2" w14:textId="77777777" w:rsidR="0089732F" w:rsidRPr="0089732F" w:rsidRDefault="0089732F" w:rsidP="00EB2984">
      <w:pPr>
        <w:spacing w:after="0"/>
        <w:rPr>
          <w:rFonts w:ascii="Times New Roman" w:hAnsi="Times New Roman" w:cs="Times New Roman"/>
          <w:sz w:val="12"/>
          <w:szCs w:val="12"/>
        </w:rPr>
      </w:pPr>
    </w:p>
    <w:p w14:paraId="2A1BA95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23C74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w:t>
      </w:r>
    </w:p>
    <w:p w14:paraId="645F82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F154B70" w14:textId="77777777" w:rsidR="0089732F" w:rsidRPr="0089732F" w:rsidRDefault="0089732F" w:rsidP="00EB2984">
      <w:pPr>
        <w:spacing w:after="0"/>
        <w:rPr>
          <w:rFonts w:ascii="Times New Roman" w:hAnsi="Times New Roman" w:cs="Times New Roman"/>
          <w:sz w:val="12"/>
          <w:szCs w:val="12"/>
        </w:rPr>
      </w:pPr>
    </w:p>
    <w:p w14:paraId="2EFBE5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09783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F92F9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476C5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7EC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AE5F4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2DA46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AC21C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xml:space="preserve">") &lt;&lt; ":"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3D16439" w14:textId="77777777" w:rsidR="0089732F" w:rsidRPr="0089732F" w:rsidRDefault="0089732F" w:rsidP="00EB2984">
      <w:pPr>
        <w:spacing w:after="0"/>
        <w:rPr>
          <w:rFonts w:ascii="Times New Roman" w:hAnsi="Times New Roman" w:cs="Times New Roman"/>
          <w:sz w:val="12"/>
          <w:szCs w:val="12"/>
        </w:rPr>
      </w:pPr>
    </w:p>
    <w:p w14:paraId="12FE8B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A3832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68F1CC9D" w14:textId="77777777" w:rsidR="0089732F" w:rsidRPr="0089732F" w:rsidRDefault="0089732F" w:rsidP="00EB2984">
      <w:pPr>
        <w:spacing w:after="0"/>
        <w:rPr>
          <w:rFonts w:ascii="Times New Roman" w:hAnsi="Times New Roman" w:cs="Times New Roman"/>
          <w:sz w:val="12"/>
          <w:szCs w:val="12"/>
        </w:rPr>
      </w:pPr>
    </w:p>
    <w:p w14:paraId="1F439C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7FCED8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
    <w:p w14:paraId="3D6248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7E94F0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32EBE12F" w14:textId="77777777" w:rsidR="0089732F" w:rsidRPr="0089732F" w:rsidRDefault="0089732F" w:rsidP="00EB2984">
      <w:pPr>
        <w:spacing w:after="0"/>
        <w:rPr>
          <w:rFonts w:ascii="Times New Roman" w:hAnsi="Times New Roman" w:cs="Times New Roman"/>
          <w:sz w:val="12"/>
          <w:szCs w:val="12"/>
        </w:rPr>
      </w:pPr>
    </w:p>
    <w:p w14:paraId="1E2A92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3C7A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_"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53766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_"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95E0A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58CF4A8" w14:textId="4BA3234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C8DDAD3"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3AE70477" w14:textId="72964D4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For.h</w:t>
      </w:r>
      <w:proofErr w:type="spellEnd"/>
    </w:p>
    <w:p w14:paraId="137C6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6CB97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B760B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A9B6F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28207A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010B9088" w14:textId="77777777" w:rsidR="0089732F" w:rsidRPr="0089732F" w:rsidRDefault="0089732F" w:rsidP="00EB2984">
      <w:pPr>
        <w:spacing w:after="0"/>
        <w:rPr>
          <w:rFonts w:ascii="Times New Roman" w:hAnsi="Times New Roman" w:cs="Times New Roman"/>
          <w:sz w:val="12"/>
          <w:szCs w:val="12"/>
        </w:rPr>
      </w:pPr>
    </w:p>
    <w:p w14:paraId="33B4623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For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Fo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Fo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For&gt;</w:t>
      </w:r>
    </w:p>
    <w:p w14:paraId="2A2788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9A9C3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0C7B8DE" w14:textId="77777777" w:rsidR="0089732F" w:rsidRPr="0089732F" w:rsidRDefault="0089732F" w:rsidP="00EB2984">
      <w:pPr>
        <w:spacing w:after="0"/>
        <w:rPr>
          <w:rFonts w:ascii="Times New Roman" w:hAnsi="Times New Roman" w:cs="Times New Roman"/>
          <w:sz w:val="12"/>
          <w:szCs w:val="12"/>
        </w:rPr>
      </w:pPr>
    </w:p>
    <w:p w14:paraId="590BCE1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4EE90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For()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For"); };</w:t>
      </w:r>
    </w:p>
    <w:p w14:paraId="3F356A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For()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0B1EBF5C" w14:textId="6B915C43"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8D58F2"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35AC056" w14:textId="4537B46D"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ForRule.cpp</w:t>
      </w:r>
    </w:p>
    <w:p w14:paraId="00E4DA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69F0D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ForRule.h</w:t>
      </w:r>
      <w:proofErr w:type="spellEnd"/>
      <w:r w:rsidRPr="0089732F">
        <w:rPr>
          <w:rFonts w:ascii="Times New Roman" w:hAnsi="Times New Roman" w:cs="Times New Roman"/>
          <w:sz w:val="12"/>
          <w:szCs w:val="12"/>
        </w:rPr>
        <w:t>"</w:t>
      </w:r>
    </w:p>
    <w:p w14:paraId="7EDF9A39" w14:textId="77777777" w:rsidR="0089732F" w:rsidRPr="0089732F" w:rsidRDefault="0089732F" w:rsidP="00EB2984">
      <w:pPr>
        <w:spacing w:after="0"/>
        <w:rPr>
          <w:rFonts w:ascii="Times New Roman" w:hAnsi="Times New Roman" w:cs="Times New Roman"/>
          <w:sz w:val="12"/>
          <w:szCs w:val="12"/>
        </w:rPr>
      </w:pPr>
    </w:p>
    <w:p w14:paraId="632C84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For.h</w:t>
      </w:r>
      <w:proofErr w:type="spellEnd"/>
      <w:r w:rsidRPr="0089732F">
        <w:rPr>
          <w:rFonts w:ascii="Times New Roman" w:hAnsi="Times New Roman" w:cs="Times New Roman"/>
          <w:sz w:val="12"/>
          <w:szCs w:val="12"/>
        </w:rPr>
        <w:t>"</w:t>
      </w:r>
    </w:p>
    <w:p w14:paraId="3DEBBA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To.h</w:t>
      </w:r>
      <w:proofErr w:type="spellEnd"/>
      <w:r w:rsidRPr="0089732F">
        <w:rPr>
          <w:rFonts w:ascii="Times New Roman" w:hAnsi="Times New Roman" w:cs="Times New Roman"/>
          <w:sz w:val="12"/>
          <w:szCs w:val="12"/>
        </w:rPr>
        <w:t>"</w:t>
      </w:r>
    </w:p>
    <w:p w14:paraId="176F89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DownTo.h</w:t>
      </w:r>
      <w:proofErr w:type="spellEnd"/>
      <w:r w:rsidRPr="0089732F">
        <w:rPr>
          <w:rFonts w:ascii="Times New Roman" w:hAnsi="Times New Roman" w:cs="Times New Roman"/>
          <w:sz w:val="12"/>
          <w:szCs w:val="12"/>
        </w:rPr>
        <w:t>"</w:t>
      </w:r>
    </w:p>
    <w:p w14:paraId="2CF3B3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Do.h</w:t>
      </w:r>
      <w:proofErr w:type="spellEnd"/>
      <w:r w:rsidRPr="0089732F">
        <w:rPr>
          <w:rFonts w:ascii="Times New Roman" w:hAnsi="Times New Roman" w:cs="Times New Roman"/>
          <w:sz w:val="12"/>
          <w:szCs w:val="12"/>
        </w:rPr>
        <w:t>"</w:t>
      </w:r>
    </w:p>
    <w:p w14:paraId="1C2BD680" w14:textId="77777777" w:rsidR="0089732F" w:rsidRPr="0089732F" w:rsidRDefault="0089732F" w:rsidP="00EB2984">
      <w:pPr>
        <w:spacing w:after="0"/>
        <w:rPr>
          <w:rFonts w:ascii="Times New Roman" w:hAnsi="Times New Roman" w:cs="Times New Roman"/>
          <w:sz w:val="12"/>
          <w:szCs w:val="12"/>
        </w:rPr>
      </w:pPr>
    </w:p>
    <w:p w14:paraId="58D0BA59" w14:textId="77777777" w:rsidR="0089732F" w:rsidRPr="0089732F" w:rsidRDefault="0089732F" w:rsidP="00EB2984">
      <w:pPr>
        <w:spacing w:after="0"/>
        <w:rPr>
          <w:rFonts w:ascii="Times New Roman" w:hAnsi="Times New Roman" w:cs="Times New Roman"/>
          <w:sz w:val="12"/>
          <w:szCs w:val="12"/>
        </w:rPr>
      </w:pPr>
    </w:p>
    <w:p w14:paraId="5A89DDF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F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761553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B37F2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1C6CA1B0" w14:textId="77777777" w:rsidR="0089732F" w:rsidRPr="0089732F" w:rsidRDefault="0089732F" w:rsidP="00EB2984">
      <w:pPr>
        <w:spacing w:after="0"/>
        <w:rPr>
          <w:rFonts w:ascii="Times New Roman" w:hAnsi="Times New Roman" w:cs="Times New Roman"/>
          <w:sz w:val="12"/>
          <w:szCs w:val="12"/>
        </w:rPr>
      </w:pPr>
    </w:p>
    <w:p w14:paraId="0E83A6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For&gt;();</w:t>
      </w:r>
    </w:p>
    <w:p w14:paraId="6B97FE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To&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40F937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33E049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3E700917" w14:textId="77777777" w:rsidR="0089732F" w:rsidRPr="0089732F" w:rsidRDefault="0089732F" w:rsidP="00EB2984">
      <w:pPr>
        <w:spacing w:after="0"/>
        <w:rPr>
          <w:rFonts w:ascii="Times New Roman" w:hAnsi="Times New Roman" w:cs="Times New Roman"/>
          <w:sz w:val="12"/>
          <w:szCs w:val="12"/>
        </w:rPr>
      </w:pPr>
    </w:p>
    <w:p w14:paraId="6B1998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4FFDB0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Star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CodeBlok</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deBlockTypes</w:t>
      </w:r>
      <w:proofErr w:type="spellEnd"/>
      <w:r w:rsidRPr="0089732F">
        <w:rPr>
          <w:rFonts w:ascii="Times New Roman" w:hAnsi="Times New Roman" w:cs="Times New Roman"/>
          <w:sz w:val="12"/>
          <w:szCs w:val="12"/>
        </w:rPr>
        <w:t>();</w:t>
      </w:r>
    </w:p>
    <w:p w14:paraId="525C006A" w14:textId="77777777" w:rsidR="0089732F" w:rsidRPr="0089732F" w:rsidRDefault="0089732F" w:rsidP="00EB2984">
      <w:pPr>
        <w:spacing w:after="0"/>
        <w:rPr>
          <w:rFonts w:ascii="Times New Roman" w:hAnsi="Times New Roman" w:cs="Times New Roman"/>
          <w:sz w:val="12"/>
          <w:szCs w:val="12"/>
        </w:rPr>
      </w:pPr>
    </w:p>
    <w:p w14:paraId="2E88D5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 {</w:t>
      </w:r>
    </w:p>
    <w:p w14:paraId="527168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For::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3C9B5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C3665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To::Typ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DD7B6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7933D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69A3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CodeBlok</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044A60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47606AC" w14:textId="77777777" w:rsidR="0089732F" w:rsidRPr="0089732F" w:rsidRDefault="0089732F" w:rsidP="00EB2984">
      <w:pPr>
        <w:spacing w:after="0"/>
        <w:rPr>
          <w:rFonts w:ascii="Times New Roman" w:hAnsi="Times New Roman" w:cs="Times New Roman"/>
          <w:sz w:val="12"/>
          <w:szCs w:val="12"/>
        </w:rPr>
      </w:pPr>
    </w:p>
    <w:p w14:paraId="2EEAB7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forToOrDownToDoRule-&gt;setPostHandler([context](BackusRuleList::iterator&amp; </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w:t>
      </w:r>
    </w:p>
    <w:p w14:paraId="7D8A7F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54640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33253D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AB96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 xml:space="preserve"> = 0;</w:t>
      </w:r>
    </w:p>
    <w:p w14:paraId="6FB65C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42023F4A" w14:textId="77777777" w:rsidR="0089732F" w:rsidRPr="0089732F" w:rsidRDefault="0089732F" w:rsidP="00EB2984">
      <w:pPr>
        <w:spacing w:after="0"/>
        <w:rPr>
          <w:rFonts w:ascii="Times New Roman" w:hAnsi="Times New Roman" w:cs="Times New Roman"/>
          <w:sz w:val="12"/>
          <w:szCs w:val="12"/>
        </w:rPr>
      </w:pPr>
    </w:p>
    <w:p w14:paraId="6B42DC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PasStar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7F032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Pas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3671B208" w14:textId="77777777" w:rsidR="0089732F" w:rsidRPr="0089732F" w:rsidRDefault="0089732F" w:rsidP="00EB2984">
      <w:pPr>
        <w:spacing w:after="0"/>
        <w:rPr>
          <w:rFonts w:ascii="Times New Roman" w:hAnsi="Times New Roman" w:cs="Times New Roman"/>
          <w:sz w:val="12"/>
          <w:szCs w:val="12"/>
        </w:rPr>
      </w:pPr>
    </w:p>
    <w:p w14:paraId="42C7BC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 1);</w:t>
      </w:r>
    </w:p>
    <w:p w14:paraId="03A084B7" w14:textId="77777777" w:rsidR="0089732F" w:rsidRPr="0089732F" w:rsidRDefault="0089732F" w:rsidP="00EB2984">
      <w:pPr>
        <w:spacing w:after="0"/>
        <w:rPr>
          <w:rFonts w:ascii="Times New Roman" w:hAnsi="Times New Roman" w:cs="Times New Roman"/>
          <w:sz w:val="12"/>
          <w:szCs w:val="12"/>
        </w:rPr>
      </w:pPr>
    </w:p>
    <w:p w14:paraId="401023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461F15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
    <w:p w14:paraId="318AA7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3B50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11861D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To::Type() ||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Type()))</w:t>
      </w:r>
    </w:p>
    <w:p w14:paraId="611D25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44AA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To::Type())</w:t>
      </w:r>
    </w:p>
    <w:p w14:paraId="0348DD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true;</w:t>
      </w:r>
    </w:p>
    <w:p w14:paraId="1D785CAC" w14:textId="77777777" w:rsidR="0089732F" w:rsidRPr="0089732F" w:rsidRDefault="0089732F" w:rsidP="00EB2984">
      <w:pPr>
        <w:spacing w:after="0"/>
        <w:rPr>
          <w:rFonts w:ascii="Times New Roman" w:hAnsi="Times New Roman" w:cs="Times New Roman"/>
          <w:sz w:val="12"/>
          <w:szCs w:val="12"/>
        </w:rPr>
      </w:pPr>
    </w:p>
    <w:p w14:paraId="2D87E3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w:t>
      </w:r>
    </w:p>
    <w:p w14:paraId="51295B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w:t>
      </w:r>
    </w:p>
    <w:p w14:paraId="3AAAB7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40EE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Type())</w:t>
      </w:r>
    </w:p>
    <w:p w14:paraId="5013C2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127A2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w:t>
      </w:r>
    </w:p>
    <w:p w14:paraId="088A54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reak</w:t>
      </w:r>
      <w:proofErr w:type="spellEnd"/>
      <w:r w:rsidRPr="0089732F">
        <w:rPr>
          <w:rFonts w:ascii="Times New Roman" w:hAnsi="Times New Roman" w:cs="Times New Roman"/>
          <w:sz w:val="12"/>
          <w:szCs w:val="12"/>
        </w:rPr>
        <w:t>;</w:t>
      </w:r>
    </w:p>
    <w:p w14:paraId="3DCABF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628E8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A704D17" w14:textId="77777777" w:rsidR="0089732F" w:rsidRPr="0089732F" w:rsidRDefault="0089732F" w:rsidP="00EB2984">
      <w:pPr>
        <w:spacing w:after="0"/>
        <w:rPr>
          <w:rFonts w:ascii="Times New Roman" w:hAnsi="Times New Roman" w:cs="Times New Roman"/>
          <w:sz w:val="12"/>
          <w:szCs w:val="12"/>
        </w:rPr>
      </w:pPr>
    </w:p>
    <w:p w14:paraId="114A29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w:t>
      </w:r>
    </w:p>
    <w:p w14:paraId="6525D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76C3BF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1\n",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w:t>
      </w:r>
    </w:p>
    <w:p w14:paraId="4E99BA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 "Sub_");</w:t>
      </w:r>
    </w:p>
    <w:p w14:paraId="7A96A4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0023C8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w:t>
      </w:r>
    </w:p>
    <w:p w14:paraId="77D58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w:t>
      </w:r>
    </w:p>
    <w:p w14:paraId="5558BB1B" w14:textId="77777777" w:rsidR="0089732F" w:rsidRPr="0089732F" w:rsidRDefault="0089732F" w:rsidP="00EB2984">
      <w:pPr>
        <w:spacing w:after="0"/>
        <w:rPr>
          <w:rFonts w:ascii="Times New Roman" w:hAnsi="Times New Roman" w:cs="Times New Roman"/>
          <w:sz w:val="12"/>
          <w:szCs w:val="12"/>
        </w:rPr>
      </w:pPr>
    </w:p>
    <w:p w14:paraId="480EE8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1))-&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w:t>
      </w:r>
    </w:p>
    <w:p w14:paraId="7EFD53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7C1820" w14:textId="77777777" w:rsidR="0089732F" w:rsidRPr="0089732F" w:rsidRDefault="0089732F" w:rsidP="00EB2984">
      <w:pPr>
        <w:spacing w:after="0"/>
        <w:rPr>
          <w:rFonts w:ascii="Times New Roman" w:hAnsi="Times New Roman" w:cs="Times New Roman"/>
          <w:sz w:val="12"/>
          <w:szCs w:val="12"/>
        </w:rPr>
      </w:pPr>
    </w:p>
    <w:p w14:paraId="4EB668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w:t>
      </w:r>
    </w:p>
    <w:p w14:paraId="05118BA6" w14:textId="5FD7991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D18F86B"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2089F64" w14:textId="2A46F2C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ForRule.h</w:t>
      </w:r>
      <w:proofErr w:type="spellEnd"/>
    </w:p>
    <w:p w14:paraId="0B18DF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543EC1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68EE1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3265AF4C" w14:textId="77777777" w:rsidR="0089732F" w:rsidRPr="0089732F" w:rsidRDefault="0089732F" w:rsidP="00EB2984">
      <w:pPr>
        <w:spacing w:after="0"/>
        <w:rPr>
          <w:rFonts w:ascii="Times New Roman" w:hAnsi="Times New Roman" w:cs="Times New Roman"/>
          <w:sz w:val="12"/>
          <w:szCs w:val="12"/>
        </w:rPr>
      </w:pPr>
    </w:p>
    <w:p w14:paraId="7EDC972D" w14:textId="0A17CF0A"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F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E6E6462"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231C322" w14:textId="6FF2C0F8" w:rsidR="0089732F" w:rsidRDefault="00D8335C" w:rsidP="0089732F">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To.h</w:t>
      </w:r>
      <w:proofErr w:type="spellEnd"/>
    </w:p>
    <w:p w14:paraId="6AF211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386292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CE64F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1A72BB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E9A7A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76A30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ss.h</w:t>
      </w:r>
      <w:proofErr w:type="spellEnd"/>
      <w:r w:rsidRPr="00D8335C">
        <w:rPr>
          <w:rFonts w:ascii="Times New Roman" w:hAnsi="Times New Roman" w:cs="Times New Roman"/>
          <w:sz w:val="12"/>
          <w:szCs w:val="12"/>
        </w:rPr>
        <w:t>"</w:t>
      </w:r>
    </w:p>
    <w:p w14:paraId="4FD897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ot.h</w:t>
      </w:r>
      <w:proofErr w:type="spellEnd"/>
      <w:r w:rsidRPr="00D8335C">
        <w:rPr>
          <w:rFonts w:ascii="Times New Roman" w:hAnsi="Times New Roman" w:cs="Times New Roman"/>
          <w:sz w:val="12"/>
          <w:szCs w:val="12"/>
        </w:rPr>
        <w:t>"</w:t>
      </w:r>
    </w:p>
    <w:p w14:paraId="433C1C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Addition.h</w:t>
      </w:r>
      <w:proofErr w:type="spellEnd"/>
      <w:r w:rsidRPr="00D8335C">
        <w:rPr>
          <w:rFonts w:ascii="Times New Roman" w:hAnsi="Times New Roman" w:cs="Times New Roman"/>
          <w:sz w:val="12"/>
          <w:szCs w:val="12"/>
        </w:rPr>
        <w:t>"</w:t>
      </w:r>
    </w:p>
    <w:p w14:paraId="740DE2C9" w14:textId="77777777" w:rsidR="00D8335C" w:rsidRPr="00D8335C" w:rsidRDefault="00D8335C" w:rsidP="00EB2984">
      <w:pPr>
        <w:spacing w:after="0"/>
        <w:rPr>
          <w:rFonts w:ascii="Times New Roman" w:hAnsi="Times New Roman" w:cs="Times New Roman"/>
          <w:sz w:val="12"/>
          <w:szCs w:val="12"/>
        </w:rPr>
      </w:pPr>
    </w:p>
    <w:p w14:paraId="53C229B6"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o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To&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To&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To&gt;</w:t>
      </w:r>
    </w:p>
    <w:p w14:paraId="5AC70C2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2129F04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0F307BD" w14:textId="77777777" w:rsidR="00D8335C" w:rsidRPr="00D8335C" w:rsidRDefault="00D8335C" w:rsidP="00EB2984">
      <w:pPr>
        <w:spacing w:after="0"/>
        <w:rPr>
          <w:rFonts w:ascii="Times New Roman" w:hAnsi="Times New Roman" w:cs="Times New Roman"/>
          <w:sz w:val="12"/>
          <w:szCs w:val="12"/>
        </w:rPr>
      </w:pPr>
    </w:p>
    <w:p w14:paraId="667CCFD9"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D3EB12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To()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To"); };</w:t>
      </w:r>
    </w:p>
    <w:p w14:paraId="491E8ED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To()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45AA300" w14:textId="77777777" w:rsidR="00D8335C" w:rsidRPr="00D8335C" w:rsidRDefault="00D8335C" w:rsidP="00EB2984">
      <w:pPr>
        <w:spacing w:after="0"/>
        <w:rPr>
          <w:rFonts w:ascii="Times New Roman" w:hAnsi="Times New Roman" w:cs="Times New Roman"/>
          <w:sz w:val="12"/>
          <w:szCs w:val="12"/>
        </w:rPr>
      </w:pPr>
    </w:p>
    <w:p w14:paraId="142C092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7866C71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9F0E5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49B2431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6C3A7F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s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B0F58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No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06C1ADB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dditio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4F3303B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321D446" w14:textId="77777777" w:rsidR="00D8335C" w:rsidRPr="00D8335C" w:rsidRDefault="00D8335C" w:rsidP="00EB2984">
      <w:pPr>
        <w:spacing w:after="0"/>
        <w:rPr>
          <w:rFonts w:ascii="Times New Roman" w:hAnsi="Times New Roman" w:cs="Times New Roman"/>
          <w:sz w:val="12"/>
          <w:szCs w:val="12"/>
        </w:rPr>
      </w:pPr>
    </w:p>
    <w:p w14:paraId="73D970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77D0D2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120FB4A" w14:textId="77777777" w:rsidR="00D8335C" w:rsidRPr="00D8335C" w:rsidRDefault="00D8335C" w:rsidP="00EB2984">
      <w:pPr>
        <w:spacing w:after="0"/>
        <w:rPr>
          <w:rFonts w:ascii="Times New Roman" w:hAnsi="Times New Roman" w:cs="Times New Roman"/>
          <w:sz w:val="12"/>
          <w:szCs w:val="12"/>
        </w:rPr>
      </w:pPr>
    </w:p>
    <w:p w14:paraId="095510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1F6A280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468D7C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3CE3194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6F4CB331" w14:textId="77777777" w:rsidR="00D8335C" w:rsidRPr="00D8335C" w:rsidRDefault="00D8335C" w:rsidP="00EB2984">
      <w:pPr>
        <w:spacing w:after="0"/>
        <w:rPr>
          <w:rFonts w:ascii="Times New Roman" w:hAnsi="Times New Roman" w:cs="Times New Roman"/>
          <w:sz w:val="12"/>
          <w:szCs w:val="12"/>
        </w:rPr>
      </w:pPr>
    </w:p>
    <w:p w14:paraId="6C8364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us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7A6D2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al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ss</w:t>
      </w:r>
      <w:proofErr w:type="spellEnd"/>
      <w:r w:rsidRPr="00D8335C">
        <w:rPr>
          <w:rFonts w:ascii="Times New Roman" w:hAnsi="Times New Roman" w:cs="Times New Roman"/>
          <w:sz w:val="12"/>
          <w:szCs w:val="12"/>
        </w:rPr>
        <w:t xml:space="preserve">_"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5D76C3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al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Not</w:t>
      </w:r>
      <w:proofErr w:type="spellEnd"/>
      <w:r w:rsidRPr="00D8335C">
        <w:rPr>
          <w:rFonts w:ascii="Times New Roman" w:hAnsi="Times New Roman" w:cs="Times New Roman"/>
          <w:sz w:val="12"/>
          <w:szCs w:val="12"/>
        </w:rPr>
        <w:t xml:space="preserve">_"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545E5C7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EE1DEAE" w14:textId="01C43B1D"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01C7A56"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57FC563" w14:textId="39BC5B43" w:rsidR="00D8335C" w:rsidRDefault="00D8335C" w:rsidP="00D8335C">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Goto.h</w:t>
      </w:r>
      <w:proofErr w:type="spellEnd"/>
    </w:p>
    <w:p w14:paraId="3333C5E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43C363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4F99D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2721BAD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40922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D7C2C0F" w14:textId="77777777" w:rsidR="00D8335C" w:rsidRPr="00D8335C" w:rsidRDefault="00D8335C" w:rsidP="00EB2984">
      <w:pPr>
        <w:spacing w:after="0"/>
        <w:rPr>
          <w:rFonts w:ascii="Times New Roman" w:hAnsi="Times New Roman" w:cs="Times New Roman"/>
          <w:sz w:val="12"/>
          <w:szCs w:val="12"/>
        </w:rPr>
      </w:pPr>
    </w:p>
    <w:p w14:paraId="1FB32CD1"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gt;</w:t>
      </w:r>
    </w:p>
    <w:p w14:paraId="37CB210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06BEA7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5B2D3F9A" w14:textId="77777777" w:rsidR="00D8335C" w:rsidRPr="00D8335C" w:rsidRDefault="00D8335C" w:rsidP="00EB2984">
      <w:pPr>
        <w:spacing w:after="0"/>
        <w:rPr>
          <w:rFonts w:ascii="Times New Roman" w:hAnsi="Times New Roman" w:cs="Times New Roman"/>
          <w:sz w:val="12"/>
          <w:szCs w:val="12"/>
        </w:rPr>
      </w:pPr>
    </w:p>
    <w:p w14:paraId="71EDF02D"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023EA8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w:t>
      </w:r>
    </w:p>
    <w:p w14:paraId="0CE82FF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42847C5B" w14:textId="77777777" w:rsidR="00D8335C" w:rsidRPr="00D8335C" w:rsidRDefault="00D8335C" w:rsidP="00EB2984">
      <w:pPr>
        <w:spacing w:after="0"/>
        <w:rPr>
          <w:rFonts w:ascii="Times New Roman" w:hAnsi="Times New Roman" w:cs="Times New Roman"/>
          <w:sz w:val="12"/>
          <w:szCs w:val="12"/>
        </w:rPr>
      </w:pPr>
    </w:p>
    <w:p w14:paraId="6FA38B4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7023AD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3B414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4E745E6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563B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446013D" w14:textId="77777777" w:rsidR="00D8335C" w:rsidRPr="00D8335C" w:rsidRDefault="00D8335C" w:rsidP="00EB2984">
      <w:pPr>
        <w:spacing w:after="0"/>
        <w:rPr>
          <w:rFonts w:ascii="Times New Roman" w:hAnsi="Times New Roman" w:cs="Times New Roman"/>
          <w:sz w:val="12"/>
          <w:szCs w:val="12"/>
        </w:rPr>
      </w:pPr>
    </w:p>
    <w:p w14:paraId="4CAA4A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3BFC5C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A05DEE0" w14:textId="6D247C2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BBB8E21" w14:textId="77777777" w:rsidR="00D8335C" w:rsidRDefault="00D8335C"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433897CD" w14:textId="43D3A78B" w:rsidR="00D8335C" w:rsidRDefault="00D8335C" w:rsidP="00D8335C">
      <w:pPr>
        <w:rPr>
          <w:rFonts w:ascii="Times New Roman" w:hAnsi="Times New Roman" w:cs="Times New Roman"/>
          <w:sz w:val="28"/>
          <w:szCs w:val="28"/>
        </w:rPr>
      </w:pPr>
      <w:r w:rsidRPr="00D8335C">
        <w:rPr>
          <w:rFonts w:ascii="Times New Roman" w:hAnsi="Times New Roman" w:cs="Times New Roman"/>
          <w:b/>
          <w:bCs/>
          <w:sz w:val="28"/>
          <w:szCs w:val="28"/>
        </w:rPr>
        <w:lastRenderedPageBreak/>
        <w:t>GotoRule.cpp</w:t>
      </w:r>
    </w:p>
    <w:p w14:paraId="7F2162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3EDBBA0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GotoRule.h</w:t>
      </w:r>
      <w:proofErr w:type="spellEnd"/>
      <w:r w:rsidRPr="00D8335C">
        <w:rPr>
          <w:rFonts w:ascii="Times New Roman" w:hAnsi="Times New Roman" w:cs="Times New Roman"/>
          <w:sz w:val="12"/>
          <w:szCs w:val="12"/>
        </w:rPr>
        <w:t>"</w:t>
      </w:r>
    </w:p>
    <w:p w14:paraId="0E7C0898" w14:textId="77777777" w:rsidR="00D8335C" w:rsidRPr="00D8335C" w:rsidRDefault="00D8335C" w:rsidP="00EB2984">
      <w:pPr>
        <w:spacing w:after="0"/>
        <w:rPr>
          <w:rFonts w:ascii="Times New Roman" w:hAnsi="Times New Roman" w:cs="Times New Roman"/>
          <w:sz w:val="12"/>
          <w:szCs w:val="12"/>
        </w:rPr>
      </w:pPr>
    </w:p>
    <w:p w14:paraId="47625A3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h</w:t>
      </w:r>
      <w:proofErr w:type="spellEnd"/>
      <w:r w:rsidRPr="00D8335C">
        <w:rPr>
          <w:rFonts w:ascii="Times New Roman" w:hAnsi="Times New Roman" w:cs="Times New Roman"/>
          <w:sz w:val="12"/>
          <w:szCs w:val="12"/>
        </w:rPr>
        <w:t>"</w:t>
      </w:r>
    </w:p>
    <w:p w14:paraId="232C46F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h</w:t>
      </w:r>
      <w:proofErr w:type="spellEnd"/>
      <w:r w:rsidRPr="00D8335C">
        <w:rPr>
          <w:rFonts w:ascii="Times New Roman" w:hAnsi="Times New Roman" w:cs="Times New Roman"/>
          <w:sz w:val="12"/>
          <w:szCs w:val="12"/>
        </w:rPr>
        <w:t>"</w:t>
      </w:r>
    </w:p>
    <w:p w14:paraId="74AAB6FC" w14:textId="77777777" w:rsidR="00D8335C" w:rsidRPr="00D8335C" w:rsidRDefault="00D8335C" w:rsidP="00EB2984">
      <w:pPr>
        <w:spacing w:after="0"/>
        <w:rPr>
          <w:rFonts w:ascii="Times New Roman" w:hAnsi="Times New Roman" w:cs="Times New Roman"/>
          <w:sz w:val="12"/>
          <w:szCs w:val="12"/>
        </w:rPr>
      </w:pPr>
    </w:p>
    <w:p w14:paraId="543AD22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fier.h</w:t>
      </w:r>
      <w:proofErr w:type="spellEnd"/>
      <w:r w:rsidRPr="00D8335C">
        <w:rPr>
          <w:rFonts w:ascii="Times New Roman" w:hAnsi="Times New Roman" w:cs="Times New Roman"/>
          <w:sz w:val="12"/>
          <w:szCs w:val="12"/>
        </w:rPr>
        <w:t>"</w:t>
      </w:r>
    </w:p>
    <w:p w14:paraId="6F9D6F6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defined.h</w:t>
      </w:r>
      <w:proofErr w:type="spellEnd"/>
      <w:r w:rsidRPr="00D8335C">
        <w:rPr>
          <w:rFonts w:ascii="Times New Roman" w:hAnsi="Times New Roman" w:cs="Times New Roman"/>
          <w:sz w:val="12"/>
          <w:szCs w:val="12"/>
        </w:rPr>
        <w:t>"</w:t>
      </w:r>
    </w:p>
    <w:p w14:paraId="05C7633E" w14:textId="77777777" w:rsidR="00D8335C" w:rsidRPr="00D8335C" w:rsidRDefault="00D8335C" w:rsidP="00EB2984">
      <w:pPr>
        <w:spacing w:after="0"/>
        <w:rPr>
          <w:rFonts w:ascii="Times New Roman" w:hAnsi="Times New Roman" w:cs="Times New Roman"/>
          <w:sz w:val="12"/>
          <w:szCs w:val="12"/>
        </w:rPr>
      </w:pPr>
    </w:p>
    <w:p w14:paraId="4D36E43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p</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gt;&gt; </w:t>
      </w:r>
      <w:proofErr w:type="spellStart"/>
      <w:r w:rsidRPr="00D8335C">
        <w:rPr>
          <w:rFonts w:ascii="Times New Roman" w:hAnsi="Times New Roman" w:cs="Times New Roman"/>
          <w:sz w:val="12"/>
          <w:szCs w:val="12"/>
        </w:rPr>
        <w:t>labelTable</w:t>
      </w:r>
      <w:proofErr w:type="spellEnd"/>
      <w:r w:rsidRPr="00D8335C">
        <w:rPr>
          <w:rFonts w:ascii="Times New Roman" w:hAnsi="Times New Roman" w:cs="Times New Roman"/>
          <w:sz w:val="12"/>
          <w:szCs w:val="12"/>
        </w:rPr>
        <w:t>;</w:t>
      </w:r>
    </w:p>
    <w:p w14:paraId="4DDDEFA4" w14:textId="77777777" w:rsidR="00D8335C" w:rsidRPr="00D8335C" w:rsidRDefault="00D8335C" w:rsidP="00EB2984">
      <w:pPr>
        <w:spacing w:after="0"/>
        <w:rPr>
          <w:rFonts w:ascii="Times New Roman" w:hAnsi="Times New Roman" w:cs="Times New Roman"/>
          <w:sz w:val="12"/>
          <w:szCs w:val="12"/>
        </w:rPr>
      </w:pPr>
    </w:p>
    <w:p w14:paraId="563F425D"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Labe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53E1D72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1A08E10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s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Type</w:t>
      </w:r>
      <w:proofErr w:type="spellEnd"/>
      <w:r w:rsidRPr="00D8335C">
        <w:rPr>
          <w:rFonts w:ascii="Times New Roman" w:hAnsi="Times New Roman" w:cs="Times New Roman"/>
          <w:sz w:val="12"/>
          <w:szCs w:val="12"/>
        </w:rPr>
        <w:t>;</w:t>
      </w:r>
    </w:p>
    <w:p w14:paraId="61AE3AF6" w14:textId="77777777" w:rsidR="00D8335C" w:rsidRPr="00D8335C" w:rsidRDefault="00D8335C" w:rsidP="00EB2984">
      <w:pPr>
        <w:spacing w:after="0"/>
        <w:rPr>
          <w:rFonts w:ascii="Times New Roman" w:hAnsi="Times New Roman" w:cs="Times New Roman"/>
          <w:sz w:val="12"/>
          <w:szCs w:val="12"/>
        </w:rPr>
      </w:pPr>
    </w:p>
    <w:p w14:paraId="7418D2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Label&gt;(</w:t>
      </w:r>
      <w:proofErr w:type="spellStart"/>
      <w:r w:rsidRPr="00D8335C">
        <w:rPr>
          <w:rFonts w:ascii="Times New Roman" w:hAnsi="Times New Roman" w:cs="Times New Roman"/>
          <w:sz w:val="12"/>
          <w:szCs w:val="12"/>
        </w:rPr>
        <w:t>Rule</w:t>
      </w:r>
      <w:proofErr w:type="spellEnd"/>
      <w:r w:rsidRPr="00D8335C">
        <w:rPr>
          <w:rFonts w:ascii="Times New Roman" w:hAnsi="Times New Roman" w:cs="Times New Roman"/>
          <w:sz w:val="12"/>
          <w:szCs w:val="12"/>
        </w:rPr>
        <w:t>);</w:t>
      </w:r>
    </w:p>
    <w:p w14:paraId="7755F7A1" w14:textId="77777777" w:rsidR="00D8335C" w:rsidRPr="00D8335C" w:rsidRDefault="00D8335C" w:rsidP="00EB2984">
      <w:pPr>
        <w:spacing w:after="0"/>
        <w:rPr>
          <w:rFonts w:ascii="Times New Roman" w:hAnsi="Times New Roman" w:cs="Times New Roman"/>
          <w:sz w:val="12"/>
          <w:szCs w:val="12"/>
        </w:rPr>
      </w:pPr>
    </w:p>
    <w:p w14:paraId="3809C6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6A190B4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5DD1C654" w14:textId="77777777" w:rsidR="00D8335C" w:rsidRPr="00D8335C" w:rsidRDefault="00D8335C" w:rsidP="00EB2984">
      <w:pPr>
        <w:spacing w:after="0"/>
        <w:rPr>
          <w:rFonts w:ascii="Times New Roman" w:hAnsi="Times New Roman" w:cs="Times New Roman"/>
          <w:sz w:val="12"/>
          <w:szCs w:val="12"/>
        </w:rPr>
      </w:pPr>
    </w:p>
    <w:p w14:paraId="53B27F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 {</w:t>
      </w:r>
    </w:p>
    <w:p w14:paraId="01C5A2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5E7FD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o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FF264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0FA869E" w14:textId="77777777" w:rsidR="00D8335C" w:rsidRPr="00D8335C" w:rsidRDefault="00D8335C" w:rsidP="00EB2984">
      <w:pPr>
        <w:spacing w:after="0"/>
        <w:rPr>
          <w:rFonts w:ascii="Times New Roman" w:hAnsi="Times New Roman" w:cs="Times New Roman"/>
          <w:sz w:val="12"/>
          <w:szCs w:val="12"/>
        </w:rPr>
      </w:pPr>
    </w:p>
    <w:p w14:paraId="760B14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220EF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amp;,</w:t>
      </w:r>
    </w:p>
    <w:p w14:paraId="64860A9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551152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12A4576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B9B7A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ev</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2);</w:t>
      </w:r>
    </w:p>
    <w:p w14:paraId="00C836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BE361C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7D29D83E" w14:textId="77777777" w:rsidR="00D8335C" w:rsidRPr="00D8335C" w:rsidRDefault="00D8335C" w:rsidP="00EB2984">
      <w:pPr>
        <w:spacing w:after="0"/>
        <w:rPr>
          <w:rFonts w:ascii="Times New Roman" w:hAnsi="Times New Roman" w:cs="Times New Roman"/>
          <w:sz w:val="12"/>
          <w:szCs w:val="12"/>
        </w:rPr>
      </w:pPr>
    </w:p>
    <w:p w14:paraId="4959B18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10FC78F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40B944F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E96A7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gt;();</w:t>
      </w:r>
    </w:p>
    <w:p w14:paraId="14AA33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definition</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rror</w:t>
      </w:r>
      <w:proofErr w:type="spellEnd"/>
      <w:r w:rsidRPr="00D8335C">
        <w:rPr>
          <w:rFonts w:ascii="Times New Roman" w:hAnsi="Times New Roman" w:cs="Times New Roman"/>
          <w:sz w:val="12"/>
          <w:szCs w:val="12"/>
        </w:rPr>
        <w:t>");</w:t>
      </w:r>
    </w:p>
    <w:p w14:paraId="608543D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3890A6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6B6166E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Label&gt;();</w:t>
      </w:r>
    </w:p>
    <w:p w14:paraId="12B4FF57" w14:textId="77777777" w:rsidR="00D8335C" w:rsidRPr="00D8335C" w:rsidRDefault="00D8335C" w:rsidP="00EB2984">
      <w:pPr>
        <w:spacing w:after="0"/>
        <w:rPr>
          <w:rFonts w:ascii="Times New Roman" w:hAnsi="Times New Roman" w:cs="Times New Roman"/>
          <w:sz w:val="12"/>
          <w:szCs w:val="12"/>
        </w:rPr>
      </w:pPr>
    </w:p>
    <w:p w14:paraId="44B45D3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56699C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mov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C9AC6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48BE9C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537F3AD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ynamic_pointer_ca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Backus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53006600" w14:textId="77777777" w:rsidR="00D8335C" w:rsidRPr="00D8335C" w:rsidRDefault="00D8335C" w:rsidP="00EB2984">
      <w:pPr>
        <w:spacing w:after="0"/>
        <w:rPr>
          <w:rFonts w:ascii="Times New Roman" w:hAnsi="Times New Roman" w:cs="Times New Roman"/>
          <w:sz w:val="12"/>
          <w:szCs w:val="12"/>
        </w:rPr>
      </w:pPr>
    </w:p>
    <w:p w14:paraId="5155F46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contain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w:t>
      </w:r>
    </w:p>
    <w:p w14:paraId="698EDF0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0FCD5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try_empla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gt;());</w:t>
      </w:r>
    </w:p>
    <w:p w14:paraId="5E445C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AB6C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6E63635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5E6765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abel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t.has_value</w:t>
      </w:r>
      <w:proofErr w:type="spellEnd"/>
      <w:r w:rsidRPr="00D8335C">
        <w:rPr>
          <w:rFonts w:ascii="Times New Roman" w:hAnsi="Times New Roman" w:cs="Times New Roman"/>
          <w:sz w:val="12"/>
          <w:szCs w:val="12"/>
        </w:rPr>
        <w:t>())</w:t>
      </w:r>
    </w:p>
    <w:p w14:paraId="2556C5F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F47C6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optIt.value</w:t>
      </w:r>
      <w:proofErr w:type="spellEnd"/>
      <w:r w:rsidRPr="00D8335C">
        <w:rPr>
          <w:rFonts w:ascii="Times New Roman" w:hAnsi="Times New Roman" w:cs="Times New Roman"/>
          <w:sz w:val="12"/>
          <w:szCs w:val="12"/>
        </w:rPr>
        <w:t>();</w:t>
      </w:r>
    </w:p>
    <w:p w14:paraId="1A554AB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Type())</w:t>
      </w:r>
    </w:p>
    <w:p w14:paraId="551F48E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3BE5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dentifier</w:t>
      </w:r>
      <w:proofErr w:type="spellEnd"/>
      <w:r w:rsidRPr="00D8335C">
        <w:rPr>
          <w:rFonts w:ascii="Times New Roman" w:hAnsi="Times New Roman" w:cs="Times New Roman"/>
          <w:sz w:val="12"/>
          <w:szCs w:val="12"/>
        </w:rPr>
        <w:t>&gt;();</w:t>
      </w:r>
    </w:p>
    <w:p w14:paraId="10D1494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47F5D88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3D81814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2C4A25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w:t>
      </w:r>
    </w:p>
    <w:p w14:paraId="339D4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46C81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1AE86D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78E30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BAAE228" w14:textId="77777777" w:rsidR="00D8335C" w:rsidRPr="00D8335C" w:rsidRDefault="00D8335C" w:rsidP="00EB2984">
      <w:pPr>
        <w:spacing w:after="0"/>
        <w:rPr>
          <w:rFonts w:ascii="Times New Roman" w:hAnsi="Times New Roman" w:cs="Times New Roman"/>
          <w:sz w:val="12"/>
          <w:szCs w:val="12"/>
        </w:rPr>
      </w:pPr>
    </w:p>
    <w:p w14:paraId="25B2E51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w:t>
      </w:r>
    </w:p>
    <w:p w14:paraId="5B0C2F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D76C5D0" w14:textId="77777777" w:rsidR="00D8335C" w:rsidRPr="00D8335C" w:rsidRDefault="00D8335C" w:rsidP="00EB2984">
      <w:pPr>
        <w:spacing w:after="0"/>
        <w:rPr>
          <w:rFonts w:ascii="Times New Roman" w:hAnsi="Times New Roman" w:cs="Times New Roman"/>
          <w:sz w:val="12"/>
          <w:szCs w:val="12"/>
        </w:rPr>
      </w:pPr>
    </w:p>
    <w:p w14:paraId="508FBB91"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351B7F0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AE4B86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gt;();</w:t>
      </w:r>
    </w:p>
    <w:p w14:paraId="33827213" w14:textId="77777777" w:rsidR="00D8335C" w:rsidRPr="00D8335C" w:rsidRDefault="00D8335C" w:rsidP="00EB2984">
      <w:pPr>
        <w:spacing w:after="0"/>
        <w:rPr>
          <w:rFonts w:ascii="Times New Roman" w:hAnsi="Times New Roman" w:cs="Times New Roman"/>
          <w:sz w:val="12"/>
          <w:szCs w:val="12"/>
        </w:rPr>
      </w:pPr>
    </w:p>
    <w:p w14:paraId="2E5F21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12852F3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1A7061B7" w14:textId="77777777" w:rsidR="00D8335C" w:rsidRPr="00D8335C" w:rsidRDefault="00D8335C" w:rsidP="00EB2984">
      <w:pPr>
        <w:spacing w:after="0"/>
        <w:rPr>
          <w:rFonts w:ascii="Times New Roman" w:hAnsi="Times New Roman" w:cs="Times New Roman"/>
          <w:sz w:val="12"/>
          <w:szCs w:val="12"/>
        </w:rPr>
      </w:pPr>
    </w:p>
    <w:p w14:paraId="646167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 {</w:t>
      </w:r>
    </w:p>
    <w:p w14:paraId="07BC03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2D441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3E0BFC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0295888" w14:textId="77777777" w:rsidR="00D8335C" w:rsidRPr="00D8335C" w:rsidRDefault="00D8335C" w:rsidP="00EB2984">
      <w:pPr>
        <w:spacing w:after="0"/>
        <w:rPr>
          <w:rFonts w:ascii="Times New Roman" w:hAnsi="Times New Roman" w:cs="Times New Roman"/>
          <w:sz w:val="12"/>
          <w:szCs w:val="12"/>
        </w:rPr>
      </w:pPr>
    </w:p>
    <w:p w14:paraId="5D3638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amp;,</w:t>
      </w:r>
    </w:p>
    <w:p w14:paraId="0416810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6E60991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0ADF21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D0A04A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ev</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1);</w:t>
      </w:r>
    </w:p>
    <w:p w14:paraId="7460A9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B62976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contain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505607F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F7CF45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Type())</w:t>
      </w:r>
    </w:p>
    <w:p w14:paraId="47B569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9DDF9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gt;();</w:t>
      </w:r>
    </w:p>
    <w:p w14:paraId="6497A09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27F96B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268D68A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19F5BE9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lastRenderedPageBreak/>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undef;</w:t>
      </w:r>
    </w:p>
    <w:p w14:paraId="039C94F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0BD53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try_empla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w:t>
      </w:r>
    </w:p>
    <w:p w14:paraId="45FEB69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7B031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1D5B4F2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2F89A2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dentifier</w:t>
      </w:r>
      <w:proofErr w:type="spellEnd"/>
      <w:r w:rsidRPr="00D8335C">
        <w:rPr>
          <w:rFonts w:ascii="Times New Roman" w:hAnsi="Times New Roman" w:cs="Times New Roman"/>
          <w:sz w:val="12"/>
          <w:szCs w:val="12"/>
        </w:rPr>
        <w:t>&gt;();</w:t>
      </w:r>
    </w:p>
    <w:p w14:paraId="263DD3B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2CEF99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7EF0E46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7A770B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w:t>
      </w:r>
    </w:p>
    <w:p w14:paraId="44123C8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AA8B3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4E8DE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4BCD33B" w14:textId="77777777" w:rsidR="00D8335C" w:rsidRPr="00D8335C" w:rsidRDefault="00D8335C" w:rsidP="00EB2984">
      <w:pPr>
        <w:spacing w:after="0"/>
        <w:rPr>
          <w:rFonts w:ascii="Times New Roman" w:hAnsi="Times New Roman" w:cs="Times New Roman"/>
          <w:sz w:val="12"/>
          <w:szCs w:val="12"/>
        </w:rPr>
      </w:pPr>
    </w:p>
    <w:p w14:paraId="0B0073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w:t>
      </w:r>
    </w:p>
    <w:p w14:paraId="29CF53A4" w14:textId="62C2E008"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9197FED" w14:textId="77777777" w:rsidR="00D8335C" w:rsidRDefault="00D8335C"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7515DCC1" w14:textId="290E4E19" w:rsidR="00D8335C" w:rsidRDefault="00D8335C" w:rsidP="00D8335C">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GotoRule.h</w:t>
      </w:r>
      <w:proofErr w:type="spellEnd"/>
    </w:p>
    <w:p w14:paraId="5078680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63B3C7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98C7BD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3D781803" w14:textId="77777777" w:rsidR="00D8335C" w:rsidRPr="00D8335C" w:rsidRDefault="00D8335C" w:rsidP="00EB2984">
      <w:pPr>
        <w:spacing w:after="0"/>
        <w:rPr>
          <w:rFonts w:ascii="Times New Roman" w:hAnsi="Times New Roman" w:cs="Times New Roman"/>
          <w:sz w:val="12"/>
          <w:szCs w:val="12"/>
        </w:rPr>
      </w:pPr>
    </w:p>
    <w:p w14:paraId="433DFF4F"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24D6CDE1" w14:textId="48DE18BF" w:rsidR="00D8335C" w:rsidRPr="00EB2984" w:rsidRDefault="00D8335C"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Labe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0B682038"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9226DE0" w14:textId="18BA93DA" w:rsidR="00D8335C" w:rsidRPr="00EB2984" w:rsidRDefault="00D8335C" w:rsidP="00EB2984">
      <w:pPr>
        <w:spacing w:after="0"/>
        <w:rPr>
          <w:rFonts w:ascii="Times New Roman" w:hAnsi="Times New Roman" w:cs="Times New Roman"/>
          <w:sz w:val="28"/>
          <w:szCs w:val="28"/>
          <w:lang w:val="uk-UA"/>
        </w:rPr>
      </w:pPr>
      <w:proofErr w:type="spellStart"/>
      <w:r w:rsidRPr="00EB2984">
        <w:rPr>
          <w:rFonts w:ascii="Times New Roman" w:hAnsi="Times New Roman" w:cs="Times New Roman"/>
          <w:b/>
          <w:bCs/>
          <w:sz w:val="28"/>
          <w:szCs w:val="28"/>
          <w:lang w:val="uk-UA"/>
        </w:rPr>
        <w:lastRenderedPageBreak/>
        <w:t>Label.h</w:t>
      </w:r>
      <w:proofErr w:type="spellEnd"/>
    </w:p>
    <w:p w14:paraId="694FA9D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034490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0E308F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0DB70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7D7016E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502ABEEF" w14:textId="77777777" w:rsidR="00D8335C" w:rsidRPr="00D8335C" w:rsidRDefault="00D8335C" w:rsidP="00EB2984">
      <w:pPr>
        <w:spacing w:after="0"/>
        <w:rPr>
          <w:rFonts w:ascii="Times New Roman" w:hAnsi="Times New Roman" w:cs="Times New Roman"/>
          <w:sz w:val="12"/>
          <w:szCs w:val="12"/>
        </w:rPr>
      </w:pPr>
    </w:p>
    <w:p w14:paraId="12EBAC52"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Label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Label&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Label&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Label&gt;</w:t>
      </w:r>
    </w:p>
    <w:p w14:paraId="763E82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5731C6B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BA0533D" w14:textId="77777777" w:rsidR="00D8335C" w:rsidRPr="00D8335C" w:rsidRDefault="00D8335C" w:rsidP="00EB2984">
      <w:pPr>
        <w:spacing w:after="0"/>
        <w:rPr>
          <w:rFonts w:ascii="Times New Roman" w:hAnsi="Times New Roman" w:cs="Times New Roman"/>
          <w:sz w:val="12"/>
          <w:szCs w:val="12"/>
        </w:rPr>
      </w:pPr>
    </w:p>
    <w:p w14:paraId="40A603F5"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BF29BB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Label()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654C30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Label()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6DDCB2E" w14:textId="77777777" w:rsidR="00D8335C" w:rsidRPr="00D8335C" w:rsidRDefault="00D8335C" w:rsidP="00EB2984">
      <w:pPr>
        <w:spacing w:after="0"/>
        <w:rPr>
          <w:rFonts w:ascii="Times New Roman" w:hAnsi="Times New Roman" w:cs="Times New Roman"/>
          <w:sz w:val="12"/>
          <w:szCs w:val="12"/>
        </w:rPr>
      </w:pPr>
    </w:p>
    <w:p w14:paraId="75C881F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82EF44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C5DA13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1EFE333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8FE96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9DF78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8C6C7C5" w14:textId="77EC701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494D99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81AD1B9" w14:textId="6BB5F53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lse.h</w:t>
      </w:r>
      <w:proofErr w:type="spellEnd"/>
    </w:p>
    <w:p w14:paraId="746125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DED9F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3011AC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31266D6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2A3F0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FAF4209" w14:textId="77777777" w:rsidR="00D8335C" w:rsidRPr="00D8335C" w:rsidRDefault="00D8335C" w:rsidP="00EB2984">
      <w:pPr>
        <w:spacing w:after="0"/>
        <w:rPr>
          <w:rFonts w:ascii="Times New Roman" w:hAnsi="Times New Roman" w:cs="Times New Roman"/>
          <w:sz w:val="12"/>
          <w:szCs w:val="12"/>
        </w:rPr>
      </w:pPr>
    </w:p>
    <w:p w14:paraId="118545D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gt;</w:t>
      </w:r>
    </w:p>
    <w:p w14:paraId="40D4F22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445B23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7778600F" w14:textId="77777777" w:rsidR="00D8335C" w:rsidRPr="00D8335C" w:rsidRDefault="00D8335C" w:rsidP="00EB2984">
      <w:pPr>
        <w:spacing w:after="0"/>
        <w:rPr>
          <w:rFonts w:ascii="Times New Roman" w:hAnsi="Times New Roman" w:cs="Times New Roman"/>
          <w:sz w:val="12"/>
          <w:szCs w:val="12"/>
        </w:rPr>
      </w:pPr>
    </w:p>
    <w:p w14:paraId="600A0653"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BA1872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w:t>
      </w:r>
    </w:p>
    <w:p w14:paraId="7EC9C2D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D43D738" w14:textId="77777777" w:rsidR="00D8335C" w:rsidRPr="00D8335C" w:rsidRDefault="00D8335C" w:rsidP="00EB2984">
      <w:pPr>
        <w:spacing w:after="0"/>
        <w:rPr>
          <w:rFonts w:ascii="Times New Roman" w:hAnsi="Times New Roman" w:cs="Times New Roman"/>
          <w:sz w:val="12"/>
          <w:szCs w:val="12"/>
        </w:rPr>
      </w:pPr>
    </w:p>
    <w:p w14:paraId="4EA44C9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101B47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191C82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50B80F7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035B1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6D72CB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lt;&lt; ":\n";</w:t>
      </w:r>
    </w:p>
    <w:p w14:paraId="67DAA01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E8E3FE3" w14:textId="7CB797C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A4666FD"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29E2CBF7" w14:textId="36325E1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h</w:t>
      </w:r>
      <w:proofErr w:type="spellEnd"/>
    </w:p>
    <w:p w14:paraId="06E3D74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DC794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C9D3D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57510C7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B57408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3D53C0C7" w14:textId="77777777" w:rsidR="00D8335C" w:rsidRPr="00D8335C" w:rsidRDefault="00D8335C" w:rsidP="00EB2984">
      <w:pPr>
        <w:spacing w:after="0"/>
        <w:rPr>
          <w:rFonts w:ascii="Times New Roman" w:hAnsi="Times New Roman" w:cs="Times New Roman"/>
          <w:sz w:val="12"/>
          <w:szCs w:val="12"/>
        </w:rPr>
      </w:pPr>
    </w:p>
    <w:p w14:paraId="5117798B"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gt;</w:t>
      </w:r>
    </w:p>
    <w:p w14:paraId="0C9EAEE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3EA7980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3E7EFC8F" w14:textId="77777777" w:rsidR="00D8335C" w:rsidRPr="00D8335C" w:rsidRDefault="00D8335C" w:rsidP="00EB2984">
      <w:pPr>
        <w:spacing w:after="0"/>
        <w:rPr>
          <w:rFonts w:ascii="Times New Roman" w:hAnsi="Times New Roman" w:cs="Times New Roman"/>
          <w:sz w:val="12"/>
          <w:szCs w:val="12"/>
        </w:rPr>
      </w:pPr>
    </w:p>
    <w:p w14:paraId="28ABDB82"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6410D0B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w:t>
      </w:r>
    </w:p>
    <w:p w14:paraId="742493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A30736E" w14:textId="77777777" w:rsidR="00D8335C" w:rsidRPr="00D8335C" w:rsidRDefault="00D8335C" w:rsidP="00EB2984">
      <w:pPr>
        <w:spacing w:after="0"/>
        <w:rPr>
          <w:rFonts w:ascii="Times New Roman" w:hAnsi="Times New Roman" w:cs="Times New Roman"/>
          <w:sz w:val="12"/>
          <w:szCs w:val="12"/>
        </w:rPr>
      </w:pPr>
    </w:p>
    <w:p w14:paraId="6FC923B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126B2A4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44090E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2C04860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49586C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760D6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19152537" w14:textId="77777777" w:rsidR="00D8335C" w:rsidRPr="00D8335C" w:rsidRDefault="00D8335C" w:rsidP="00EB2984">
      <w:pPr>
        <w:spacing w:after="0"/>
        <w:rPr>
          <w:rFonts w:ascii="Times New Roman" w:hAnsi="Times New Roman" w:cs="Times New Roman"/>
          <w:sz w:val="12"/>
          <w:szCs w:val="12"/>
        </w:rPr>
      </w:pPr>
    </w:p>
    <w:p w14:paraId="5B4177F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79A3EF0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2116F25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085C7A1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5EC4361E" w14:textId="77777777" w:rsidR="00D8335C" w:rsidRPr="00D8335C" w:rsidRDefault="00D8335C" w:rsidP="00EB2984">
      <w:pPr>
        <w:spacing w:after="0"/>
        <w:rPr>
          <w:rFonts w:ascii="Times New Roman" w:hAnsi="Times New Roman" w:cs="Times New Roman"/>
          <w:sz w:val="12"/>
          <w:szCs w:val="12"/>
        </w:rPr>
      </w:pPr>
    </w:p>
    <w:p w14:paraId="285D097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441220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1C238F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330F07F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E3975C" w14:textId="649CC748"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D95FB22"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36FD720" w14:textId="640D4FA8"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IfRule.cpp</w:t>
      </w:r>
    </w:p>
    <w:p w14:paraId="53072D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57757C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IfRule.h</w:t>
      </w:r>
      <w:proofErr w:type="spellEnd"/>
      <w:r w:rsidRPr="00D8335C">
        <w:rPr>
          <w:rFonts w:ascii="Times New Roman" w:hAnsi="Times New Roman" w:cs="Times New Roman"/>
          <w:sz w:val="12"/>
          <w:szCs w:val="12"/>
        </w:rPr>
        <w:t>"</w:t>
      </w:r>
    </w:p>
    <w:p w14:paraId="5E6FDEC9" w14:textId="77777777" w:rsidR="00D8335C" w:rsidRPr="00D8335C" w:rsidRDefault="00D8335C" w:rsidP="00EB2984">
      <w:pPr>
        <w:spacing w:after="0"/>
        <w:rPr>
          <w:rFonts w:ascii="Times New Roman" w:hAnsi="Times New Roman" w:cs="Times New Roman"/>
          <w:sz w:val="12"/>
          <w:szCs w:val="12"/>
        </w:rPr>
      </w:pPr>
    </w:p>
    <w:p w14:paraId="04C2AF4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h</w:t>
      </w:r>
      <w:proofErr w:type="spellEnd"/>
      <w:r w:rsidRPr="00D8335C">
        <w:rPr>
          <w:rFonts w:ascii="Times New Roman" w:hAnsi="Times New Roman" w:cs="Times New Roman"/>
          <w:sz w:val="12"/>
          <w:szCs w:val="12"/>
        </w:rPr>
        <w:t>"</w:t>
      </w:r>
    </w:p>
    <w:p w14:paraId="3BCAB34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h</w:t>
      </w:r>
      <w:proofErr w:type="spellEnd"/>
      <w:r w:rsidRPr="00D8335C">
        <w:rPr>
          <w:rFonts w:ascii="Times New Roman" w:hAnsi="Times New Roman" w:cs="Times New Roman"/>
          <w:sz w:val="12"/>
          <w:szCs w:val="12"/>
        </w:rPr>
        <w:t>"</w:t>
      </w:r>
    </w:p>
    <w:p w14:paraId="6A4C49A9" w14:textId="77777777" w:rsidR="00D8335C" w:rsidRPr="00D8335C" w:rsidRDefault="00D8335C" w:rsidP="00EB2984">
      <w:pPr>
        <w:spacing w:after="0"/>
        <w:rPr>
          <w:rFonts w:ascii="Times New Roman" w:hAnsi="Times New Roman" w:cs="Times New Roman"/>
          <w:sz w:val="12"/>
          <w:szCs w:val="12"/>
        </w:rPr>
      </w:pPr>
    </w:p>
    <w:p w14:paraId="0BB2D24E"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663AC2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735D32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gt;();</w:t>
      </w:r>
    </w:p>
    <w:p w14:paraId="66F3AD8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gt;();</w:t>
      </w:r>
    </w:p>
    <w:p w14:paraId="2D56079D" w14:textId="77777777" w:rsidR="00D8335C" w:rsidRPr="00D8335C" w:rsidRDefault="00D8335C" w:rsidP="00EB2984">
      <w:pPr>
        <w:spacing w:after="0"/>
        <w:rPr>
          <w:rFonts w:ascii="Times New Roman" w:hAnsi="Times New Roman" w:cs="Times New Roman"/>
          <w:sz w:val="12"/>
          <w:szCs w:val="12"/>
        </w:rPr>
      </w:pPr>
    </w:p>
    <w:p w14:paraId="586EE28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30F472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2CCE6B6B" w14:textId="77777777" w:rsidR="00D8335C" w:rsidRPr="00D8335C" w:rsidRDefault="00D8335C" w:rsidP="00EB2984">
      <w:pPr>
        <w:spacing w:after="0"/>
        <w:rPr>
          <w:rFonts w:ascii="Times New Roman" w:hAnsi="Times New Roman" w:cs="Times New Roman"/>
          <w:sz w:val="12"/>
          <w:szCs w:val="12"/>
        </w:rPr>
      </w:pPr>
    </w:p>
    <w:p w14:paraId="05FBAD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 {</w:t>
      </w:r>
    </w:p>
    <w:p w14:paraId="2340D77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099628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08C3DD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2C3764" w14:textId="77777777" w:rsidR="00D8335C" w:rsidRPr="00D8335C" w:rsidRDefault="00D8335C" w:rsidP="00EB2984">
      <w:pPr>
        <w:spacing w:after="0"/>
        <w:rPr>
          <w:rFonts w:ascii="Times New Roman" w:hAnsi="Times New Roman" w:cs="Times New Roman"/>
          <w:sz w:val="12"/>
          <w:szCs w:val="12"/>
        </w:rPr>
      </w:pPr>
    </w:p>
    <w:p w14:paraId="5E55E79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 {</w:t>
      </w:r>
    </w:p>
    <w:p w14:paraId="20A1A9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4FAF3A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A6369D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2E08B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B58E17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BCDC35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w:t>
      </w:r>
    </w:p>
    <w:p w14:paraId="2FCB638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B60F1B" w14:textId="77777777" w:rsidR="00D8335C" w:rsidRPr="00D8335C" w:rsidRDefault="00D8335C" w:rsidP="00EB2984">
      <w:pPr>
        <w:spacing w:after="0"/>
        <w:rPr>
          <w:rFonts w:ascii="Times New Roman" w:hAnsi="Times New Roman" w:cs="Times New Roman"/>
          <w:sz w:val="12"/>
          <w:szCs w:val="12"/>
        </w:rPr>
      </w:pPr>
    </w:p>
    <w:p w14:paraId="6B6E49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00FB849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C1B7F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56001D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D6835A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01DFE42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054139EA" w14:textId="77777777" w:rsidR="00D8335C" w:rsidRPr="00D8335C" w:rsidRDefault="00D8335C" w:rsidP="00EB2984">
      <w:pPr>
        <w:spacing w:after="0"/>
        <w:rPr>
          <w:rFonts w:ascii="Times New Roman" w:hAnsi="Times New Roman" w:cs="Times New Roman"/>
          <w:sz w:val="12"/>
          <w:szCs w:val="12"/>
        </w:rPr>
      </w:pPr>
    </w:p>
    <w:p w14:paraId="325775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05278E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56F5BCCE" w14:textId="77777777" w:rsidR="00D8335C" w:rsidRPr="00D8335C" w:rsidRDefault="00D8335C" w:rsidP="00EB2984">
      <w:pPr>
        <w:spacing w:after="0"/>
        <w:rPr>
          <w:rFonts w:ascii="Times New Roman" w:hAnsi="Times New Roman" w:cs="Times New Roman"/>
          <w:sz w:val="12"/>
          <w:szCs w:val="12"/>
        </w:rPr>
      </w:pPr>
    </w:p>
    <w:p w14:paraId="2C58FC8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6CDBE0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4A44DB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4EAA54E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78707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w:t>
      </w:r>
    </w:p>
    <w:p w14:paraId="123FD85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w:t>
      </w:r>
    </w:p>
    <w:p w14:paraId="365C3C6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B8531D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0FD63F2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41958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54125E7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BFEAA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w:t>
      </w:r>
    </w:p>
    <w:p w14:paraId="609AE60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3178A6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true;</w:t>
      </w:r>
    </w:p>
    <w:p w14:paraId="7CA8343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BE776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Type())</w:t>
      </w:r>
    </w:p>
    <w:p w14:paraId="59BABF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C3F734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
    <w:p w14:paraId="5935DDF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0291BD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2A3B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6B4256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B0B5CA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2DEDB8E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3DB27C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909C35" w14:textId="77777777" w:rsidR="00D8335C" w:rsidRPr="00D8335C" w:rsidRDefault="00D8335C" w:rsidP="00EB2984">
      <w:pPr>
        <w:spacing w:after="0"/>
        <w:rPr>
          <w:rFonts w:ascii="Times New Roman" w:hAnsi="Times New Roman" w:cs="Times New Roman"/>
          <w:sz w:val="12"/>
          <w:szCs w:val="12"/>
        </w:rPr>
      </w:pPr>
    </w:p>
    <w:p w14:paraId="1BC584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037C0E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9363B09" w14:textId="77777777" w:rsidR="00D8335C" w:rsidRPr="00D8335C" w:rsidRDefault="00D8335C" w:rsidP="00EB2984">
      <w:pPr>
        <w:spacing w:after="0"/>
        <w:rPr>
          <w:rFonts w:ascii="Times New Roman" w:hAnsi="Times New Roman" w:cs="Times New Roman"/>
          <w:sz w:val="12"/>
          <w:szCs w:val="12"/>
        </w:rPr>
      </w:pPr>
    </w:p>
    <w:p w14:paraId="4083B3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8C9FB7" w14:textId="77777777" w:rsidR="00D8335C" w:rsidRPr="00D8335C" w:rsidRDefault="00D8335C" w:rsidP="00EB2984">
      <w:pPr>
        <w:spacing w:after="0"/>
        <w:rPr>
          <w:rFonts w:ascii="Times New Roman" w:hAnsi="Times New Roman" w:cs="Times New Roman"/>
          <w:sz w:val="12"/>
          <w:szCs w:val="12"/>
        </w:rPr>
      </w:pPr>
    </w:p>
    <w:p w14:paraId="08D7E16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w:t>
      </w:r>
    </w:p>
    <w:p w14:paraId="6DB5D1EB" w14:textId="7532A1ED"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27AE53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B8700B3" w14:textId="26CADE31"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Rule.h</w:t>
      </w:r>
      <w:proofErr w:type="spellEnd"/>
    </w:p>
    <w:p w14:paraId="041DB6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2E018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A29243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47607129" w14:textId="77777777" w:rsidR="00D8335C" w:rsidRPr="00D8335C" w:rsidRDefault="00D8335C" w:rsidP="00EB2984">
      <w:pPr>
        <w:spacing w:after="0"/>
        <w:rPr>
          <w:rFonts w:ascii="Times New Roman" w:hAnsi="Times New Roman" w:cs="Times New Roman"/>
          <w:sz w:val="12"/>
          <w:szCs w:val="12"/>
        </w:rPr>
      </w:pPr>
    </w:p>
    <w:p w14:paraId="4FBAB360" w14:textId="2DA27A60" w:rsidR="00D8335C" w:rsidRPr="00EB2984" w:rsidRDefault="00D8335C"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If</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D3D78AF"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BB8DA7A" w14:textId="31AA1C9E" w:rsidR="00D8335C" w:rsidRDefault="00D8335C" w:rsidP="00D8335C">
      <w:pPr>
        <w:rPr>
          <w:rFonts w:ascii="Times New Roman" w:hAnsi="Times New Roman" w:cs="Times New Roman"/>
          <w:b/>
          <w:bCs/>
          <w:sz w:val="28"/>
          <w:szCs w:val="28"/>
          <w:lang w:val="uk-UA"/>
        </w:rPr>
      </w:pPr>
      <w:proofErr w:type="spellStart"/>
      <w:r w:rsidRPr="00D8335C">
        <w:rPr>
          <w:rFonts w:ascii="Times New Roman" w:hAnsi="Times New Roman" w:cs="Times New Roman"/>
          <w:b/>
          <w:bCs/>
          <w:sz w:val="28"/>
          <w:szCs w:val="28"/>
          <w:lang w:val="uk-UA"/>
        </w:rPr>
        <w:lastRenderedPageBreak/>
        <w:t>Repeat.h</w:t>
      </w:r>
      <w:proofErr w:type="spellEnd"/>
    </w:p>
    <w:p w14:paraId="4A11CB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7AC3C1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58923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9342D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71C002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6E2F6F8E" w14:textId="77777777" w:rsidR="00D8335C" w:rsidRPr="00D8335C" w:rsidRDefault="00D8335C" w:rsidP="00EB2984">
      <w:pPr>
        <w:spacing w:after="0"/>
        <w:rPr>
          <w:rFonts w:ascii="Times New Roman" w:hAnsi="Times New Roman" w:cs="Times New Roman"/>
          <w:sz w:val="12"/>
          <w:szCs w:val="12"/>
        </w:rPr>
      </w:pPr>
    </w:p>
    <w:p w14:paraId="2CD79698"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gt;</w:t>
      </w:r>
    </w:p>
    <w:p w14:paraId="65B9105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07B5ED7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963F014" w14:textId="77777777" w:rsidR="00D8335C" w:rsidRPr="00D8335C" w:rsidRDefault="00D8335C" w:rsidP="00EB2984">
      <w:pPr>
        <w:spacing w:after="0"/>
        <w:rPr>
          <w:rFonts w:ascii="Times New Roman" w:hAnsi="Times New Roman" w:cs="Times New Roman"/>
          <w:sz w:val="12"/>
          <w:szCs w:val="12"/>
        </w:rPr>
      </w:pPr>
    </w:p>
    <w:p w14:paraId="39FE272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6630CE9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w:t>
      </w:r>
    </w:p>
    <w:p w14:paraId="7973803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F0B226F" w14:textId="77777777" w:rsidR="00D8335C" w:rsidRPr="00D8335C" w:rsidRDefault="00D8335C" w:rsidP="00EB2984">
      <w:pPr>
        <w:spacing w:after="0"/>
        <w:rPr>
          <w:rFonts w:ascii="Times New Roman" w:hAnsi="Times New Roman" w:cs="Times New Roman"/>
          <w:sz w:val="12"/>
          <w:szCs w:val="12"/>
        </w:rPr>
      </w:pPr>
    </w:p>
    <w:p w14:paraId="4934F5C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0FC5E45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5D643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77F06FF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E0512B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3AB5C7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618A1ED" w14:textId="003DAB7F"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8E8DEF5"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5D8FBB8" w14:textId="47CA1B52"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RepeatUntilRule.cpp</w:t>
      </w:r>
    </w:p>
    <w:p w14:paraId="539481F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34B184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epeatUntilRule.h</w:t>
      </w:r>
      <w:proofErr w:type="spellEnd"/>
      <w:r w:rsidRPr="00D8335C">
        <w:rPr>
          <w:rFonts w:ascii="Times New Roman" w:hAnsi="Times New Roman" w:cs="Times New Roman"/>
          <w:sz w:val="12"/>
          <w:szCs w:val="12"/>
        </w:rPr>
        <w:t>"</w:t>
      </w:r>
    </w:p>
    <w:p w14:paraId="72F042EC" w14:textId="77777777" w:rsidR="00D8335C" w:rsidRPr="00D8335C" w:rsidRDefault="00D8335C" w:rsidP="00EB2984">
      <w:pPr>
        <w:spacing w:after="0"/>
        <w:rPr>
          <w:rFonts w:ascii="Times New Roman" w:hAnsi="Times New Roman" w:cs="Times New Roman"/>
          <w:sz w:val="12"/>
          <w:szCs w:val="12"/>
        </w:rPr>
      </w:pPr>
    </w:p>
    <w:p w14:paraId="064448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h</w:t>
      </w:r>
      <w:proofErr w:type="spellEnd"/>
      <w:r w:rsidRPr="00D8335C">
        <w:rPr>
          <w:rFonts w:ascii="Times New Roman" w:hAnsi="Times New Roman" w:cs="Times New Roman"/>
          <w:sz w:val="12"/>
          <w:szCs w:val="12"/>
        </w:rPr>
        <w:t>"</w:t>
      </w:r>
    </w:p>
    <w:p w14:paraId="04A6F53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til.h</w:t>
      </w:r>
      <w:proofErr w:type="spellEnd"/>
      <w:r w:rsidRPr="00D8335C">
        <w:rPr>
          <w:rFonts w:ascii="Times New Roman" w:hAnsi="Times New Roman" w:cs="Times New Roman"/>
          <w:sz w:val="12"/>
          <w:szCs w:val="12"/>
        </w:rPr>
        <w:t>"</w:t>
      </w:r>
    </w:p>
    <w:p w14:paraId="141928AD" w14:textId="77777777" w:rsidR="00D8335C" w:rsidRPr="00D8335C" w:rsidRDefault="00D8335C" w:rsidP="00EB2984">
      <w:pPr>
        <w:spacing w:after="0"/>
        <w:rPr>
          <w:rFonts w:ascii="Times New Roman" w:hAnsi="Times New Roman" w:cs="Times New Roman"/>
          <w:sz w:val="12"/>
          <w:szCs w:val="12"/>
        </w:rPr>
      </w:pPr>
    </w:p>
    <w:p w14:paraId="243A4074"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69C7602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20C1ADD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gt;();</w:t>
      </w:r>
    </w:p>
    <w:p w14:paraId="4136BE8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gt;();</w:t>
      </w:r>
    </w:p>
    <w:p w14:paraId="6C378446" w14:textId="77777777" w:rsidR="00D8335C" w:rsidRPr="00D8335C" w:rsidRDefault="00D8335C" w:rsidP="00EB2984">
      <w:pPr>
        <w:spacing w:after="0"/>
        <w:rPr>
          <w:rFonts w:ascii="Times New Roman" w:hAnsi="Times New Roman" w:cs="Times New Roman"/>
          <w:sz w:val="12"/>
          <w:szCs w:val="12"/>
        </w:rPr>
      </w:pPr>
    </w:p>
    <w:p w14:paraId="28DA65B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5D7D1A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235E9A7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w:t>
      </w:r>
    </w:p>
    <w:p w14:paraId="7F583385" w14:textId="77777777" w:rsidR="00D8335C" w:rsidRPr="00D8335C" w:rsidRDefault="00D8335C" w:rsidP="00EB2984">
      <w:pPr>
        <w:spacing w:after="0"/>
        <w:rPr>
          <w:rFonts w:ascii="Times New Roman" w:hAnsi="Times New Roman" w:cs="Times New Roman"/>
          <w:sz w:val="12"/>
          <w:szCs w:val="12"/>
        </w:rPr>
      </w:pPr>
    </w:p>
    <w:p w14:paraId="75BD7E4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 {</w:t>
      </w:r>
    </w:p>
    <w:p w14:paraId="01A291D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4C268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132F6C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B32A6C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1361D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41A84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86B164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416306" w14:textId="77777777" w:rsidR="00D8335C" w:rsidRPr="00D8335C" w:rsidRDefault="00D8335C" w:rsidP="00EB2984">
      <w:pPr>
        <w:spacing w:after="0"/>
        <w:rPr>
          <w:rFonts w:ascii="Times New Roman" w:hAnsi="Times New Roman" w:cs="Times New Roman"/>
          <w:sz w:val="12"/>
          <w:szCs w:val="12"/>
        </w:rPr>
      </w:pPr>
    </w:p>
    <w:p w14:paraId="6A80CBD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6A19288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6234EE6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3AACF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AD69D5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465FB8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13AA2AC" w14:textId="77777777" w:rsidR="00D8335C" w:rsidRPr="00D8335C" w:rsidRDefault="00D8335C" w:rsidP="00EB2984">
      <w:pPr>
        <w:spacing w:after="0"/>
        <w:rPr>
          <w:rFonts w:ascii="Times New Roman" w:hAnsi="Times New Roman" w:cs="Times New Roman"/>
          <w:sz w:val="12"/>
          <w:szCs w:val="12"/>
        </w:rPr>
      </w:pPr>
    </w:p>
    <w:p w14:paraId="217F847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3408A25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4A49B648" w14:textId="77777777" w:rsidR="00D8335C" w:rsidRPr="00D8335C" w:rsidRDefault="00D8335C" w:rsidP="00EB2984">
      <w:pPr>
        <w:spacing w:after="0"/>
        <w:rPr>
          <w:rFonts w:ascii="Times New Roman" w:hAnsi="Times New Roman" w:cs="Times New Roman"/>
          <w:sz w:val="12"/>
          <w:szCs w:val="12"/>
        </w:rPr>
      </w:pPr>
    </w:p>
    <w:p w14:paraId="08E2C29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7E502445" w14:textId="77777777" w:rsidR="00D8335C" w:rsidRPr="00D8335C" w:rsidRDefault="00D8335C" w:rsidP="00EB2984">
      <w:pPr>
        <w:spacing w:after="0"/>
        <w:rPr>
          <w:rFonts w:ascii="Times New Roman" w:hAnsi="Times New Roman" w:cs="Times New Roman"/>
          <w:sz w:val="12"/>
          <w:szCs w:val="12"/>
        </w:rPr>
      </w:pPr>
    </w:p>
    <w:p w14:paraId="638C70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1DB9BF4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79EBE3B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98B53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w:t>
      </w:r>
    </w:p>
    <w:p w14:paraId="21047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Type())</w:t>
      </w:r>
    </w:p>
    <w:p w14:paraId="4408E6F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490C8F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617AEA5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37D35C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w:t>
      </w:r>
    </w:p>
    <w:p w14:paraId="35848D7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93348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7F64A0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52625A5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2230435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09395D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E7B5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5C1FD89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CC5225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41C396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761971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EE4A0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9B1EB3" w14:textId="77777777" w:rsidR="00D8335C" w:rsidRPr="00D8335C" w:rsidRDefault="00D8335C" w:rsidP="00EB2984">
      <w:pPr>
        <w:spacing w:after="0"/>
        <w:rPr>
          <w:rFonts w:ascii="Times New Roman" w:hAnsi="Times New Roman" w:cs="Times New Roman"/>
          <w:sz w:val="12"/>
          <w:szCs w:val="12"/>
        </w:rPr>
      </w:pPr>
    </w:p>
    <w:p w14:paraId="16F5944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w:t>
      </w:r>
    </w:p>
    <w:p w14:paraId="2F86E3A5" w14:textId="7A2F94F2"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E72117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3B6783D" w14:textId="6BFA2A5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RepeatUntilRule.h</w:t>
      </w:r>
      <w:proofErr w:type="spellEnd"/>
    </w:p>
    <w:p w14:paraId="1732114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6CC76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CDAAF1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0C7BC652" w14:textId="77777777" w:rsidR="00D8335C" w:rsidRPr="00D8335C" w:rsidRDefault="00D8335C" w:rsidP="00EB2984">
      <w:pPr>
        <w:spacing w:after="0"/>
        <w:ind w:left="720" w:hanging="720"/>
        <w:rPr>
          <w:rFonts w:ascii="Times New Roman" w:hAnsi="Times New Roman" w:cs="Times New Roman"/>
          <w:sz w:val="12"/>
          <w:szCs w:val="12"/>
        </w:rPr>
      </w:pPr>
    </w:p>
    <w:p w14:paraId="77362C15" w14:textId="6E6B3651"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RepeatUnt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220FB57E"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7D66DE4D" w14:textId="343D3091"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til.h</w:t>
      </w:r>
      <w:proofErr w:type="spellEnd"/>
    </w:p>
    <w:p w14:paraId="785CF7E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19E4E0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123392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F538CB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34B22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0468FBF2" w14:textId="77777777" w:rsidR="00D8335C" w:rsidRPr="00D8335C" w:rsidRDefault="00D8335C" w:rsidP="00EB2984">
      <w:pPr>
        <w:spacing w:after="0"/>
        <w:ind w:left="720" w:hanging="720"/>
        <w:rPr>
          <w:rFonts w:ascii="Times New Roman" w:hAnsi="Times New Roman" w:cs="Times New Roman"/>
          <w:sz w:val="12"/>
          <w:szCs w:val="12"/>
        </w:rPr>
      </w:pPr>
    </w:p>
    <w:p w14:paraId="4A962FFB"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gt;</w:t>
      </w:r>
    </w:p>
    <w:p w14:paraId="7EBB8B7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BE1776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3AE3596" w14:textId="77777777" w:rsidR="00D8335C" w:rsidRPr="00D8335C" w:rsidRDefault="00D8335C" w:rsidP="00EB2984">
      <w:pPr>
        <w:spacing w:after="0"/>
        <w:ind w:left="720" w:hanging="720"/>
        <w:rPr>
          <w:rFonts w:ascii="Times New Roman" w:hAnsi="Times New Roman" w:cs="Times New Roman"/>
          <w:sz w:val="12"/>
          <w:szCs w:val="12"/>
        </w:rPr>
      </w:pPr>
    </w:p>
    <w:p w14:paraId="1D4A7185"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BF1AD5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w:t>
      </w:r>
    </w:p>
    <w:p w14:paraId="1194D5E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5DDCD57" w14:textId="77777777" w:rsidR="00D8335C" w:rsidRPr="00D8335C" w:rsidRDefault="00D8335C" w:rsidP="00EB2984">
      <w:pPr>
        <w:spacing w:after="0"/>
        <w:ind w:left="720" w:hanging="720"/>
        <w:rPr>
          <w:rFonts w:ascii="Times New Roman" w:hAnsi="Times New Roman" w:cs="Times New Roman"/>
          <w:sz w:val="12"/>
          <w:szCs w:val="12"/>
        </w:rPr>
      </w:pPr>
    </w:p>
    <w:p w14:paraId="791B49B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6E7B3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1DAE3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655EC72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0A538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732EBE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679208C3" w14:textId="77777777" w:rsidR="00D8335C" w:rsidRPr="00D8335C" w:rsidRDefault="00D8335C" w:rsidP="00EB2984">
      <w:pPr>
        <w:spacing w:after="0"/>
        <w:ind w:left="720" w:hanging="720"/>
        <w:rPr>
          <w:rFonts w:ascii="Times New Roman" w:hAnsi="Times New Roman" w:cs="Times New Roman"/>
          <w:sz w:val="12"/>
          <w:szCs w:val="12"/>
        </w:rPr>
      </w:pPr>
    </w:p>
    <w:p w14:paraId="68671F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5734D7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212DC1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736884F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0BC1B9AC" w14:textId="77777777" w:rsidR="00D8335C" w:rsidRPr="00D8335C" w:rsidRDefault="00D8335C" w:rsidP="00EB2984">
      <w:pPr>
        <w:spacing w:after="0"/>
        <w:ind w:left="720" w:hanging="720"/>
        <w:rPr>
          <w:rFonts w:ascii="Times New Roman" w:hAnsi="Times New Roman" w:cs="Times New Roman"/>
          <w:sz w:val="12"/>
          <w:szCs w:val="12"/>
        </w:rPr>
      </w:pPr>
    </w:p>
    <w:p w14:paraId="21FCA8F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4EAEF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3EE72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DB5C64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183B1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44EF7F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A7CF395" w14:textId="3905980B"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6A6BAD6"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A5E26DB" w14:textId="4149252B"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h</w:t>
      </w:r>
      <w:proofErr w:type="spellEnd"/>
    </w:p>
    <w:p w14:paraId="71724E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93EE9F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DA2E8E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3DCE7C0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579E22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1FE5CD6F" w14:textId="77777777" w:rsidR="00D8335C" w:rsidRPr="00D8335C" w:rsidRDefault="00D8335C" w:rsidP="00EB2984">
      <w:pPr>
        <w:spacing w:after="0"/>
        <w:ind w:left="720" w:hanging="720"/>
        <w:rPr>
          <w:rFonts w:ascii="Times New Roman" w:hAnsi="Times New Roman" w:cs="Times New Roman"/>
          <w:sz w:val="12"/>
          <w:szCs w:val="12"/>
        </w:rPr>
      </w:pPr>
    </w:p>
    <w:p w14:paraId="4E06D7F1"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gt;</w:t>
      </w:r>
    </w:p>
    <w:p w14:paraId="7797105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95BBB7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4F34A66A" w14:textId="77777777" w:rsidR="00D8335C" w:rsidRPr="00D8335C" w:rsidRDefault="00D8335C" w:rsidP="00EB2984">
      <w:pPr>
        <w:spacing w:after="0"/>
        <w:ind w:left="720" w:hanging="720"/>
        <w:rPr>
          <w:rFonts w:ascii="Times New Roman" w:hAnsi="Times New Roman" w:cs="Times New Roman"/>
          <w:sz w:val="12"/>
          <w:szCs w:val="12"/>
        </w:rPr>
      </w:pPr>
    </w:p>
    <w:p w14:paraId="31E12206"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24E321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w:t>
      </w:r>
    </w:p>
    <w:p w14:paraId="387B17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535F769" w14:textId="77777777" w:rsidR="00D8335C" w:rsidRPr="00D8335C" w:rsidRDefault="00D8335C" w:rsidP="00EB2984">
      <w:pPr>
        <w:spacing w:after="0"/>
        <w:ind w:left="720" w:hanging="720"/>
        <w:rPr>
          <w:rFonts w:ascii="Times New Roman" w:hAnsi="Times New Roman" w:cs="Times New Roman"/>
          <w:sz w:val="12"/>
          <w:szCs w:val="12"/>
        </w:rPr>
      </w:pPr>
    </w:p>
    <w:p w14:paraId="626168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4E047BD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D0F8BB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7870F1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EA068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oGenerateCod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7008A06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FFC22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0FC827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A0A229" w14:textId="77777777" w:rsidR="00D8335C" w:rsidRPr="00D8335C" w:rsidRDefault="00D8335C" w:rsidP="00EB2984">
      <w:pPr>
        <w:spacing w:after="0"/>
        <w:ind w:left="720" w:hanging="720"/>
        <w:rPr>
          <w:rFonts w:ascii="Times New Roman" w:hAnsi="Times New Roman" w:cs="Times New Roman"/>
          <w:sz w:val="12"/>
          <w:szCs w:val="12"/>
        </w:rPr>
      </w:pPr>
    </w:p>
    <w:p w14:paraId="0979C30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1F3ADB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002903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D627C7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764DEB2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643E043" w14:textId="77777777" w:rsidR="00D8335C" w:rsidRPr="00D8335C" w:rsidRDefault="00D8335C" w:rsidP="00EB2984">
      <w:pPr>
        <w:spacing w:after="0"/>
        <w:ind w:left="720" w:hanging="720"/>
        <w:rPr>
          <w:rFonts w:ascii="Times New Roman" w:hAnsi="Times New Roman" w:cs="Times New Roman"/>
          <w:sz w:val="12"/>
          <w:szCs w:val="12"/>
        </w:rPr>
      </w:pPr>
    </w:p>
    <w:p w14:paraId="14FF25C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1B585EE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3D1B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B504E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62D3EA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6D5BF93" w14:textId="77777777" w:rsidR="00D8335C" w:rsidRPr="00D8335C" w:rsidRDefault="00D8335C" w:rsidP="00EB2984">
      <w:pPr>
        <w:spacing w:after="0"/>
        <w:ind w:left="720" w:hanging="720"/>
        <w:rPr>
          <w:rFonts w:ascii="Times New Roman" w:hAnsi="Times New Roman" w:cs="Times New Roman"/>
          <w:sz w:val="12"/>
          <w:szCs w:val="12"/>
        </w:rPr>
      </w:pPr>
    </w:p>
    <w:p w14:paraId="012352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30EB87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6C7E34F" w14:textId="77777777" w:rsidR="00D8335C" w:rsidRPr="00D8335C" w:rsidRDefault="00D8335C" w:rsidP="00EB2984">
      <w:pPr>
        <w:spacing w:after="0"/>
        <w:ind w:left="720" w:hanging="720"/>
        <w:rPr>
          <w:rFonts w:ascii="Times New Roman" w:hAnsi="Times New Roman" w:cs="Times New Roman"/>
          <w:sz w:val="12"/>
          <w:szCs w:val="12"/>
        </w:rPr>
      </w:pPr>
    </w:p>
    <w:p w14:paraId="5D681B7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DF2DF9F" w14:textId="77777777" w:rsidR="00D8335C" w:rsidRPr="00D8335C" w:rsidRDefault="00D8335C" w:rsidP="00EB2984">
      <w:pPr>
        <w:spacing w:after="0"/>
        <w:ind w:left="720" w:hanging="720"/>
        <w:rPr>
          <w:rFonts w:ascii="Times New Roman" w:hAnsi="Times New Roman" w:cs="Times New Roman"/>
          <w:sz w:val="12"/>
          <w:szCs w:val="12"/>
        </w:rPr>
      </w:pPr>
    </w:p>
    <w:p w14:paraId="6979E1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03D960A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455DA9F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354DD3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05C42BDC" w14:textId="77777777" w:rsidR="00D8335C" w:rsidRPr="00D8335C" w:rsidRDefault="00D8335C" w:rsidP="00EB2984">
      <w:pPr>
        <w:spacing w:after="0"/>
        <w:ind w:left="720" w:hanging="720"/>
        <w:rPr>
          <w:rFonts w:ascii="Times New Roman" w:hAnsi="Times New Roman" w:cs="Times New Roman"/>
          <w:sz w:val="12"/>
          <w:szCs w:val="12"/>
        </w:rPr>
      </w:pPr>
    </w:p>
    <w:p w14:paraId="51D3411B" w14:textId="77777777" w:rsidR="00D8335C" w:rsidRPr="00D8335C" w:rsidRDefault="00D8335C" w:rsidP="00EB2984">
      <w:pPr>
        <w:spacing w:after="0"/>
        <w:ind w:left="720" w:hanging="720"/>
        <w:rPr>
          <w:rFonts w:ascii="Times New Roman" w:hAnsi="Times New Roman" w:cs="Times New Roman"/>
          <w:sz w:val="12"/>
          <w:szCs w:val="12"/>
        </w:rPr>
      </w:pPr>
    </w:p>
    <w:p w14:paraId="30758CC4" w14:textId="77777777" w:rsidR="00D8335C" w:rsidRPr="00D8335C" w:rsidRDefault="00D8335C" w:rsidP="00EB2984">
      <w:pPr>
        <w:spacing w:after="0"/>
        <w:ind w:left="720" w:hanging="720"/>
        <w:rPr>
          <w:rFonts w:ascii="Times New Roman" w:hAnsi="Times New Roman" w:cs="Times New Roman"/>
          <w:sz w:val="12"/>
          <w:szCs w:val="12"/>
        </w:rPr>
      </w:pPr>
    </w:p>
    <w:p w14:paraId="28A5FA8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288867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A9AC43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E6655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E23C262" w14:textId="7F8977AC"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7C10309"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C69525C" w14:textId="752FF43A" w:rsidR="00D8335C" w:rsidRDefault="00D8335C" w:rsidP="00D8335C">
      <w:pPr>
        <w:ind w:left="720" w:hanging="720"/>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WhileRule.cpp</w:t>
      </w:r>
    </w:p>
    <w:p w14:paraId="346AA5D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A68B6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WhileRule.h</w:t>
      </w:r>
      <w:proofErr w:type="spellEnd"/>
      <w:r w:rsidRPr="00D8335C">
        <w:rPr>
          <w:rFonts w:ascii="Times New Roman" w:hAnsi="Times New Roman" w:cs="Times New Roman"/>
          <w:sz w:val="12"/>
          <w:szCs w:val="12"/>
        </w:rPr>
        <w:t>"</w:t>
      </w:r>
    </w:p>
    <w:p w14:paraId="1E31B35F" w14:textId="77777777" w:rsidR="00D8335C" w:rsidRPr="00D8335C" w:rsidRDefault="00D8335C" w:rsidP="00EB2984">
      <w:pPr>
        <w:spacing w:after="0"/>
        <w:ind w:left="720" w:hanging="720"/>
        <w:rPr>
          <w:rFonts w:ascii="Times New Roman" w:hAnsi="Times New Roman" w:cs="Times New Roman"/>
          <w:sz w:val="12"/>
          <w:szCs w:val="12"/>
        </w:rPr>
      </w:pPr>
    </w:p>
    <w:p w14:paraId="73BB085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h</w:t>
      </w:r>
      <w:proofErr w:type="spellEnd"/>
      <w:r w:rsidRPr="00D8335C">
        <w:rPr>
          <w:rFonts w:ascii="Times New Roman" w:hAnsi="Times New Roman" w:cs="Times New Roman"/>
          <w:sz w:val="12"/>
          <w:szCs w:val="12"/>
        </w:rPr>
        <w:t>"</w:t>
      </w:r>
    </w:p>
    <w:p w14:paraId="693CFB94" w14:textId="77777777" w:rsidR="00D8335C" w:rsidRPr="00D8335C" w:rsidRDefault="00D8335C" w:rsidP="00EB2984">
      <w:pPr>
        <w:spacing w:after="0"/>
        <w:ind w:left="720" w:hanging="720"/>
        <w:rPr>
          <w:rFonts w:ascii="Times New Roman" w:hAnsi="Times New Roman" w:cs="Times New Roman"/>
          <w:sz w:val="12"/>
          <w:szCs w:val="12"/>
        </w:rPr>
      </w:pPr>
    </w:p>
    <w:p w14:paraId="638C394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impleTokens.h</w:t>
      </w:r>
      <w:proofErr w:type="spellEnd"/>
      <w:r w:rsidRPr="00D8335C">
        <w:rPr>
          <w:rFonts w:ascii="Times New Roman" w:hAnsi="Times New Roman" w:cs="Times New Roman"/>
          <w:sz w:val="12"/>
          <w:szCs w:val="12"/>
        </w:rPr>
        <w:t>"</w:t>
      </w:r>
    </w:p>
    <w:p w14:paraId="157F2554" w14:textId="77777777" w:rsidR="00D8335C" w:rsidRPr="00D8335C" w:rsidRDefault="00D8335C" w:rsidP="00EB2984">
      <w:pPr>
        <w:spacing w:after="0"/>
        <w:ind w:left="720" w:hanging="720"/>
        <w:rPr>
          <w:rFonts w:ascii="Times New Roman" w:hAnsi="Times New Roman" w:cs="Times New Roman"/>
          <w:sz w:val="12"/>
          <w:szCs w:val="12"/>
        </w:rPr>
      </w:pPr>
    </w:p>
    <w:p w14:paraId="49C7BFA3"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Simpl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xit</w:t>
      </w:r>
      <w:proofErr w:type="spellEnd"/>
      <w:r w:rsidRPr="00D8335C">
        <w:rPr>
          <w:rFonts w:ascii="Times New Roman" w:hAnsi="Times New Roman" w:cs="Times New Roman"/>
          <w:sz w:val="12"/>
          <w:szCs w:val="12"/>
        </w:rPr>
        <w:t>")</w:t>
      </w:r>
    </w:p>
    <w:p w14:paraId="0F0FABE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Simpl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Continue</w:t>
      </w:r>
      <w:proofErr w:type="spellEnd"/>
      <w:r w:rsidRPr="00D8335C">
        <w:rPr>
          <w:rFonts w:ascii="Times New Roman" w:hAnsi="Times New Roman" w:cs="Times New Roman"/>
          <w:sz w:val="12"/>
          <w:szCs w:val="12"/>
        </w:rPr>
        <w:t>")</w:t>
      </w:r>
    </w:p>
    <w:p w14:paraId="67438986" w14:textId="77777777" w:rsidR="00D8335C" w:rsidRPr="00D8335C" w:rsidRDefault="00D8335C" w:rsidP="00EB2984">
      <w:pPr>
        <w:spacing w:after="0"/>
        <w:ind w:left="720" w:hanging="720"/>
        <w:rPr>
          <w:rFonts w:ascii="Times New Roman" w:hAnsi="Times New Roman" w:cs="Times New Roman"/>
          <w:sz w:val="12"/>
          <w:szCs w:val="12"/>
        </w:rPr>
      </w:pPr>
    </w:p>
    <w:p w14:paraId="24FFBF2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Whi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025452F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7FECE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gt;();</w:t>
      </w:r>
    </w:p>
    <w:p w14:paraId="053F34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gt;();</w:t>
      </w:r>
    </w:p>
    <w:p w14:paraId="64D2DE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gt;();</w:t>
      </w:r>
    </w:p>
    <w:p w14:paraId="08ADCDEF" w14:textId="77777777" w:rsidR="00D8335C" w:rsidRPr="00D8335C" w:rsidRDefault="00D8335C" w:rsidP="00EB2984">
      <w:pPr>
        <w:spacing w:after="0"/>
        <w:ind w:left="720" w:hanging="720"/>
        <w:rPr>
          <w:rFonts w:ascii="Times New Roman" w:hAnsi="Times New Roman" w:cs="Times New Roman"/>
          <w:sz w:val="12"/>
          <w:szCs w:val="12"/>
        </w:rPr>
      </w:pPr>
    </w:p>
    <w:p w14:paraId="0EC1F49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41D1D3A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29B14C0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w:t>
      </w:r>
    </w:p>
    <w:p w14:paraId="11BDFE9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w:t>
      </w:r>
    </w:p>
    <w:p w14:paraId="40DC7EC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WithSemicolons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WithSemicolonsName</w:t>
      </w:r>
      <w:proofErr w:type="spellEnd"/>
      <w:r w:rsidRPr="00D8335C">
        <w:rPr>
          <w:rFonts w:ascii="Times New Roman" w:hAnsi="Times New Roman" w:cs="Times New Roman"/>
          <w:sz w:val="12"/>
          <w:szCs w:val="12"/>
        </w:rPr>
        <w:t>();</w:t>
      </w:r>
    </w:p>
    <w:p w14:paraId="65F7B024" w14:textId="77777777" w:rsidR="00D8335C" w:rsidRPr="00D8335C" w:rsidRDefault="00D8335C" w:rsidP="00EB2984">
      <w:pPr>
        <w:spacing w:after="0"/>
        <w:ind w:left="720" w:hanging="720"/>
        <w:rPr>
          <w:rFonts w:ascii="Times New Roman" w:hAnsi="Times New Roman" w:cs="Times New Roman"/>
          <w:sz w:val="12"/>
          <w:szCs w:val="12"/>
        </w:rPr>
      </w:pPr>
    </w:p>
    <w:p w14:paraId="6A2D42D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 {</w:t>
      </w:r>
    </w:p>
    <w:p w14:paraId="656A5CA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C70E94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2B314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B17F1B5" w14:textId="77777777" w:rsidR="00D8335C" w:rsidRPr="00D8335C" w:rsidRDefault="00D8335C" w:rsidP="00EB2984">
      <w:pPr>
        <w:spacing w:after="0"/>
        <w:ind w:left="720" w:hanging="720"/>
        <w:rPr>
          <w:rFonts w:ascii="Times New Roman" w:hAnsi="Times New Roman" w:cs="Times New Roman"/>
          <w:sz w:val="12"/>
          <w:szCs w:val="12"/>
        </w:rPr>
      </w:pPr>
    </w:p>
    <w:p w14:paraId="20A07DA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ontinue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ContinueStatement</w:t>
      </w:r>
      <w:proofErr w:type="spellEnd"/>
      <w:r w:rsidRPr="00D8335C">
        <w:rPr>
          <w:rFonts w:ascii="Times New Roman" w:hAnsi="Times New Roman" w:cs="Times New Roman"/>
          <w:sz w:val="12"/>
          <w:szCs w:val="12"/>
        </w:rPr>
        <w:t>", {</w:t>
      </w:r>
    </w:p>
    <w:p w14:paraId="480236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7E9393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94554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3C53BE2" w14:textId="77777777" w:rsidR="00D8335C" w:rsidRPr="00D8335C" w:rsidRDefault="00D8335C" w:rsidP="00EB2984">
      <w:pPr>
        <w:spacing w:after="0"/>
        <w:ind w:left="720" w:hanging="720"/>
        <w:rPr>
          <w:rFonts w:ascii="Times New Roman" w:hAnsi="Times New Roman" w:cs="Times New Roman"/>
          <w:sz w:val="12"/>
          <w:szCs w:val="12"/>
        </w:rPr>
      </w:pPr>
    </w:p>
    <w:p w14:paraId="609715D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Statement</w:t>
      </w:r>
      <w:proofErr w:type="spellEnd"/>
      <w:r w:rsidRPr="00D8335C">
        <w:rPr>
          <w:rFonts w:ascii="Times New Roman" w:hAnsi="Times New Roman" w:cs="Times New Roman"/>
          <w:sz w:val="12"/>
          <w:szCs w:val="12"/>
        </w:rPr>
        <w:t>", {</w:t>
      </w:r>
    </w:p>
    <w:p w14:paraId="1F2E5AB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05ABE0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438D81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3C6405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79E67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Start::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2F3829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WithSemicolonsName,whileContinue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OneOrMore</w:t>
      </w:r>
      <w:proofErr w:type="spellEnd"/>
      <w:r w:rsidRPr="00D8335C">
        <w:rPr>
          <w:rFonts w:ascii="Times New Roman" w:hAnsi="Times New Roman" w:cs="Times New Roman"/>
          <w:sz w:val="12"/>
          <w:szCs w:val="12"/>
        </w:rPr>
        <w:t>),</w:t>
      </w:r>
    </w:p>
    <w:p w14:paraId="22E4BB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End::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C04CF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FAABDD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442117C" w14:textId="77777777" w:rsidR="00D8335C" w:rsidRPr="00D8335C" w:rsidRDefault="00D8335C" w:rsidP="00EB2984">
      <w:pPr>
        <w:spacing w:after="0"/>
        <w:ind w:left="720" w:hanging="720"/>
        <w:rPr>
          <w:rFonts w:ascii="Times New Roman" w:hAnsi="Times New Roman" w:cs="Times New Roman"/>
          <w:sz w:val="12"/>
          <w:szCs w:val="12"/>
        </w:rPr>
      </w:pPr>
    </w:p>
    <w:p w14:paraId="25A5B23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60B2BEA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449AC6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596765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EA7EC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3B1CB3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5724A26C" w14:textId="77777777" w:rsidR="00D8335C" w:rsidRPr="00D8335C" w:rsidRDefault="00D8335C" w:rsidP="00EB2984">
      <w:pPr>
        <w:spacing w:after="0"/>
        <w:ind w:left="720" w:hanging="720"/>
        <w:rPr>
          <w:rFonts w:ascii="Times New Roman" w:hAnsi="Times New Roman" w:cs="Times New Roman"/>
          <w:sz w:val="12"/>
          <w:szCs w:val="12"/>
        </w:rPr>
      </w:pPr>
    </w:p>
    <w:p w14:paraId="3377EF2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1B1DEC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6107630" w14:textId="77777777" w:rsidR="00D8335C" w:rsidRPr="00D8335C" w:rsidRDefault="00D8335C" w:rsidP="00EB2984">
      <w:pPr>
        <w:spacing w:after="0"/>
        <w:ind w:left="720" w:hanging="720"/>
        <w:rPr>
          <w:rFonts w:ascii="Times New Roman" w:hAnsi="Times New Roman" w:cs="Times New Roman"/>
          <w:sz w:val="12"/>
          <w:szCs w:val="12"/>
        </w:rPr>
      </w:pPr>
    </w:p>
    <w:p w14:paraId="2092F3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4098C8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40553588" w14:textId="77777777" w:rsidR="00D8335C" w:rsidRPr="00D8335C" w:rsidRDefault="00D8335C" w:rsidP="00EB2984">
      <w:pPr>
        <w:spacing w:after="0"/>
        <w:ind w:left="720" w:hanging="720"/>
        <w:rPr>
          <w:rFonts w:ascii="Times New Roman" w:hAnsi="Times New Roman" w:cs="Times New Roman"/>
          <w:sz w:val="12"/>
          <w:szCs w:val="12"/>
        </w:rPr>
      </w:pPr>
    </w:p>
    <w:p w14:paraId="1FF37DF9" w14:textId="77777777" w:rsidR="00D8335C" w:rsidRPr="00D8335C" w:rsidRDefault="00D8335C" w:rsidP="00EB2984">
      <w:pPr>
        <w:spacing w:after="0"/>
        <w:ind w:left="720" w:hanging="720"/>
        <w:rPr>
          <w:rFonts w:ascii="Times New Roman" w:hAnsi="Times New Roman" w:cs="Times New Roman"/>
          <w:sz w:val="12"/>
          <w:szCs w:val="12"/>
        </w:rPr>
      </w:pPr>
    </w:p>
    <w:p w14:paraId="5B346B95" w14:textId="77777777" w:rsidR="00D8335C" w:rsidRPr="00D8335C" w:rsidRDefault="00D8335C" w:rsidP="00EB2984">
      <w:pPr>
        <w:spacing w:after="0"/>
        <w:ind w:left="720" w:hanging="720"/>
        <w:rPr>
          <w:rFonts w:ascii="Times New Roman" w:hAnsi="Times New Roman" w:cs="Times New Roman"/>
          <w:sz w:val="12"/>
          <w:szCs w:val="12"/>
        </w:rPr>
      </w:pPr>
    </w:p>
    <w:p w14:paraId="051020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56C8157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54ED70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406422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w:t>
      </w:r>
    </w:p>
    <w:p w14:paraId="6F259DF3" w14:textId="77777777" w:rsidR="00D8335C" w:rsidRPr="00D8335C" w:rsidRDefault="00D8335C" w:rsidP="00EB2984">
      <w:pPr>
        <w:spacing w:after="0"/>
        <w:ind w:left="720" w:hanging="720"/>
        <w:rPr>
          <w:rFonts w:ascii="Times New Roman" w:hAnsi="Times New Roman" w:cs="Times New Roman"/>
          <w:sz w:val="12"/>
          <w:szCs w:val="12"/>
        </w:rPr>
      </w:pPr>
    </w:p>
    <w:p w14:paraId="112958C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7A40B57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7EA6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noGenerateCode</w:t>
      </w:r>
      <w:proofErr w:type="spellEnd"/>
      <w:r w:rsidRPr="00D8335C">
        <w:rPr>
          <w:rFonts w:ascii="Times New Roman" w:hAnsi="Times New Roman" w:cs="Times New Roman"/>
          <w:sz w:val="12"/>
          <w:szCs w:val="12"/>
        </w:rPr>
        <w:t>");</w:t>
      </w:r>
    </w:p>
    <w:p w14:paraId="58BC76D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128A3B2" w14:textId="77777777" w:rsidR="00D8335C" w:rsidRPr="00D8335C" w:rsidRDefault="00D8335C" w:rsidP="00EB2984">
      <w:pPr>
        <w:spacing w:after="0"/>
        <w:ind w:left="720" w:hanging="720"/>
        <w:rPr>
          <w:rFonts w:ascii="Times New Roman" w:hAnsi="Times New Roman" w:cs="Times New Roman"/>
          <w:sz w:val="12"/>
          <w:szCs w:val="12"/>
        </w:rPr>
      </w:pPr>
    </w:p>
    <w:p w14:paraId="1F1CD25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w:t>
      </w:r>
    </w:p>
    <w:p w14:paraId="2FBDEB9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40391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37FBCF7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253CC9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w:t>
      </w:r>
    </w:p>
    <w:p w14:paraId="73DCC9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82804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n{}:",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324C50B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4C0364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CEFCA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263BD98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15AF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1804DF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w:t>
      </w:r>
    </w:p>
    <w:p w14:paraId="0DF4729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75DBC4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B0F03B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5A0EAF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61D73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448B0C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w:t>
      </w:r>
    </w:p>
    <w:p w14:paraId="25793B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36F139F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49DEE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2FF9D8E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03EA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743867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2D6FAE7" w14:textId="77777777" w:rsidR="00D8335C" w:rsidRPr="00D8335C" w:rsidRDefault="00D8335C" w:rsidP="00EB2984">
      <w:pPr>
        <w:spacing w:after="0"/>
        <w:ind w:left="720" w:hanging="720"/>
        <w:rPr>
          <w:rFonts w:ascii="Times New Roman" w:hAnsi="Times New Roman" w:cs="Times New Roman"/>
          <w:sz w:val="12"/>
          <w:szCs w:val="12"/>
        </w:rPr>
      </w:pPr>
    </w:p>
    <w:p w14:paraId="7C642FF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A9195A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E2665F5" w14:textId="77777777" w:rsidR="00D8335C" w:rsidRPr="00D8335C" w:rsidRDefault="00D8335C" w:rsidP="00EB2984">
      <w:pPr>
        <w:spacing w:after="0"/>
        <w:ind w:left="720" w:hanging="720"/>
        <w:rPr>
          <w:rFonts w:ascii="Times New Roman" w:hAnsi="Times New Roman" w:cs="Times New Roman"/>
          <w:sz w:val="12"/>
          <w:szCs w:val="12"/>
        </w:rPr>
      </w:pPr>
    </w:p>
    <w:p w14:paraId="122236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w:t>
      </w:r>
    </w:p>
    <w:p w14:paraId="281C16EC" w14:textId="5F1078DC"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31285F7" w14:textId="1822E9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Rule.h</w:t>
      </w:r>
      <w:proofErr w:type="spellEnd"/>
    </w:p>
    <w:p w14:paraId="1A7B77E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DB3F64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4BFB79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0975D0AF" w14:textId="77777777" w:rsidR="00D8335C" w:rsidRPr="00D8335C" w:rsidRDefault="00D8335C" w:rsidP="00EB2984">
      <w:pPr>
        <w:spacing w:after="0"/>
        <w:ind w:left="720" w:hanging="720"/>
        <w:rPr>
          <w:rFonts w:ascii="Times New Roman" w:hAnsi="Times New Roman" w:cs="Times New Roman"/>
          <w:sz w:val="12"/>
          <w:szCs w:val="12"/>
        </w:rPr>
      </w:pPr>
    </w:p>
    <w:p w14:paraId="0E572FF9" w14:textId="41BF3BBB"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Whi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60633BD0"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505FCC7" w14:textId="04E47012"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ent.h</w:t>
      </w:r>
      <w:proofErr w:type="spellEnd"/>
    </w:p>
    <w:p w14:paraId="1CC61FA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7B9B81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AD823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0D4A5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38D29F19" w14:textId="77777777" w:rsidR="00D8335C" w:rsidRPr="00D8335C" w:rsidRDefault="00D8335C" w:rsidP="00EB2984">
      <w:pPr>
        <w:spacing w:after="0"/>
        <w:ind w:left="720" w:hanging="720"/>
        <w:rPr>
          <w:rFonts w:ascii="Times New Roman" w:hAnsi="Times New Roman" w:cs="Times New Roman"/>
          <w:sz w:val="12"/>
          <w:szCs w:val="12"/>
        </w:rPr>
      </w:pPr>
    </w:p>
    <w:p w14:paraId="032E487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gt;</w:t>
      </w:r>
    </w:p>
    <w:p w14:paraId="219DE0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0A8699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7E8097F" w14:textId="77777777" w:rsidR="00D8335C" w:rsidRPr="00D8335C" w:rsidRDefault="00D8335C" w:rsidP="00EB2984">
      <w:pPr>
        <w:spacing w:after="0"/>
        <w:ind w:left="720" w:hanging="720"/>
        <w:rPr>
          <w:rFonts w:ascii="Times New Roman" w:hAnsi="Times New Roman" w:cs="Times New Roman"/>
          <w:sz w:val="12"/>
          <w:szCs w:val="12"/>
        </w:rPr>
      </w:pPr>
    </w:p>
    <w:p w14:paraId="3BC10ABA"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7C567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6B16C8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412320A" w14:textId="77777777" w:rsidR="00D8335C" w:rsidRPr="00D8335C" w:rsidRDefault="00D8335C" w:rsidP="00EB2984">
      <w:pPr>
        <w:spacing w:after="0"/>
        <w:ind w:left="720" w:hanging="720"/>
        <w:rPr>
          <w:rFonts w:ascii="Times New Roman" w:hAnsi="Times New Roman" w:cs="Times New Roman"/>
          <w:sz w:val="12"/>
          <w:szCs w:val="12"/>
        </w:rPr>
      </w:pPr>
    </w:p>
    <w:p w14:paraId="29168C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tryCreat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verride</w:t>
      </w:r>
      <w:proofErr w:type="spellEnd"/>
    </w:p>
    <w:p w14:paraId="6122FA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F466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lone</w:t>
      </w:r>
      <w:proofErr w:type="spellEnd"/>
      <w:r w:rsidRPr="00D8335C">
        <w:rPr>
          <w:rFonts w:ascii="Times New Roman" w:hAnsi="Times New Roman" w:cs="Times New Roman"/>
          <w:sz w:val="12"/>
          <w:szCs w:val="12"/>
        </w:rPr>
        <w:t>();</w:t>
      </w:r>
    </w:p>
    <w:p w14:paraId="5C062E1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w:t>
      </w:r>
    </w:p>
    <w:p w14:paraId="7423A53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xeme.clear</w:t>
      </w:r>
      <w:proofErr w:type="spellEnd"/>
      <w:r w:rsidRPr="00D8335C">
        <w:rPr>
          <w:rFonts w:ascii="Times New Roman" w:hAnsi="Times New Roman" w:cs="Times New Roman"/>
          <w:sz w:val="12"/>
          <w:szCs w:val="12"/>
        </w:rPr>
        <w:t>();</w:t>
      </w:r>
    </w:p>
    <w:p w14:paraId="1686F06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w:t>
      </w:r>
    </w:p>
    <w:p w14:paraId="51C2425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AAC0ADA" w14:textId="29D05730"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8AD8935"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4A645CA" w14:textId="4C9C145D"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LComment.h</w:t>
      </w:r>
      <w:proofErr w:type="spellEnd"/>
    </w:p>
    <w:p w14:paraId="7089141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55D5D60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781CD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19B194A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C9F9E68" w14:textId="77777777" w:rsidR="00D8335C" w:rsidRPr="00D8335C" w:rsidRDefault="00D8335C" w:rsidP="00EB2984">
      <w:pPr>
        <w:spacing w:after="0"/>
        <w:ind w:left="720" w:hanging="720"/>
        <w:rPr>
          <w:rFonts w:ascii="Times New Roman" w:hAnsi="Times New Roman" w:cs="Times New Roman"/>
          <w:sz w:val="12"/>
          <w:szCs w:val="12"/>
        </w:rPr>
      </w:pPr>
    </w:p>
    <w:p w14:paraId="228CE548"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gt;</w:t>
      </w:r>
    </w:p>
    <w:p w14:paraId="1244CB6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43C1C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412C1A16" w14:textId="77777777" w:rsidR="00D8335C" w:rsidRPr="00D8335C" w:rsidRDefault="00D8335C" w:rsidP="00EB2984">
      <w:pPr>
        <w:spacing w:after="0"/>
        <w:ind w:left="720" w:hanging="720"/>
        <w:rPr>
          <w:rFonts w:ascii="Times New Roman" w:hAnsi="Times New Roman" w:cs="Times New Roman"/>
          <w:sz w:val="12"/>
          <w:szCs w:val="12"/>
        </w:rPr>
      </w:pPr>
    </w:p>
    <w:p w14:paraId="53F182B3"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32FFC8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12F75EF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AC60AEE" w14:textId="0EF57519"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99F760"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8EA48BE" w14:textId="39B401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ndOfFile.h</w:t>
      </w:r>
      <w:proofErr w:type="spellEnd"/>
    </w:p>
    <w:p w14:paraId="75B0E10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1DB6F80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F552C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519671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1392A0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B17EB5C" w14:textId="77777777" w:rsidR="00D8335C" w:rsidRPr="00D8335C" w:rsidRDefault="00D8335C" w:rsidP="00EB2984">
      <w:pPr>
        <w:spacing w:after="0"/>
        <w:ind w:left="720" w:hanging="720"/>
        <w:rPr>
          <w:rFonts w:ascii="Times New Roman" w:hAnsi="Times New Roman" w:cs="Times New Roman"/>
          <w:sz w:val="12"/>
          <w:szCs w:val="12"/>
        </w:rPr>
      </w:pPr>
    </w:p>
    <w:p w14:paraId="5FAD22C7"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gt;</w:t>
      </w:r>
    </w:p>
    <w:p w14:paraId="101C1DF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21B62E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53200CC" w14:textId="77777777" w:rsidR="00D8335C" w:rsidRPr="00D8335C" w:rsidRDefault="00D8335C" w:rsidP="00EB2984">
      <w:pPr>
        <w:spacing w:after="0"/>
        <w:ind w:left="720" w:hanging="720"/>
        <w:rPr>
          <w:rFonts w:ascii="Times New Roman" w:hAnsi="Times New Roman" w:cs="Times New Roman"/>
          <w:sz w:val="12"/>
          <w:szCs w:val="12"/>
        </w:rPr>
      </w:pPr>
    </w:p>
    <w:p w14:paraId="4A558AB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EB885C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17F1B6B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499D18D3" w14:textId="70CEFC83"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FBA1AF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A83E402" w14:textId="46ED34CF"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known.h</w:t>
      </w:r>
      <w:proofErr w:type="spellEnd"/>
    </w:p>
    <w:p w14:paraId="5DFC41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1590D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40792F3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416430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651728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47134D6" w14:textId="77777777" w:rsidR="00D8335C" w:rsidRPr="00D8335C" w:rsidRDefault="00D8335C" w:rsidP="00EB2984">
      <w:pPr>
        <w:spacing w:after="0"/>
        <w:ind w:left="720" w:hanging="720"/>
        <w:rPr>
          <w:rFonts w:ascii="Times New Roman" w:hAnsi="Times New Roman" w:cs="Times New Roman"/>
          <w:sz w:val="12"/>
          <w:szCs w:val="12"/>
        </w:rPr>
      </w:pPr>
    </w:p>
    <w:p w14:paraId="4604D80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namespac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p>
    <w:p w14:paraId="42E12A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31C478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gt;</w:t>
      </w:r>
    </w:p>
    <w:p w14:paraId="7EF018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BE5CB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9AB1660" w14:textId="77777777" w:rsidR="00D8335C" w:rsidRPr="00D8335C" w:rsidRDefault="00D8335C" w:rsidP="00EB2984">
      <w:pPr>
        <w:spacing w:after="0"/>
        <w:ind w:left="720" w:hanging="720"/>
        <w:rPr>
          <w:rFonts w:ascii="Times New Roman" w:hAnsi="Times New Roman" w:cs="Times New Roman"/>
          <w:sz w:val="12"/>
          <w:szCs w:val="12"/>
        </w:rPr>
      </w:pPr>
    </w:p>
    <w:p w14:paraId="53862F4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DCF83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7D0578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5E46A26" w14:textId="77777777" w:rsidR="00D8335C" w:rsidRPr="00D8335C" w:rsidRDefault="00D8335C" w:rsidP="00EB2984">
      <w:pPr>
        <w:spacing w:after="0"/>
        <w:ind w:left="720" w:hanging="720"/>
        <w:rPr>
          <w:rFonts w:ascii="Times New Roman" w:hAnsi="Times New Roman" w:cs="Times New Roman"/>
          <w:sz w:val="12"/>
          <w:szCs w:val="12"/>
        </w:rPr>
      </w:pPr>
    </w:p>
    <w:p w14:paraId="36C927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tryCreat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verride</w:t>
      </w:r>
      <w:proofErr w:type="spellEnd"/>
    </w:p>
    <w:p w14:paraId="5E05979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9606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lone</w:t>
      </w:r>
      <w:proofErr w:type="spellEnd"/>
      <w:r w:rsidRPr="00D8335C">
        <w:rPr>
          <w:rFonts w:ascii="Times New Roman" w:hAnsi="Times New Roman" w:cs="Times New Roman"/>
          <w:sz w:val="12"/>
          <w:szCs w:val="12"/>
        </w:rPr>
        <w:t>();</w:t>
      </w:r>
    </w:p>
    <w:p w14:paraId="717F6E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w:t>
      </w:r>
    </w:p>
    <w:p w14:paraId="40BA99D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xeme.clear</w:t>
      </w:r>
      <w:proofErr w:type="spellEnd"/>
      <w:r w:rsidRPr="00D8335C">
        <w:rPr>
          <w:rFonts w:ascii="Times New Roman" w:hAnsi="Times New Roman" w:cs="Times New Roman"/>
          <w:sz w:val="12"/>
          <w:szCs w:val="12"/>
        </w:rPr>
        <w:t>();</w:t>
      </w:r>
    </w:p>
    <w:p w14:paraId="51ABB64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w:t>
      </w:r>
    </w:p>
    <w:p w14:paraId="437C82F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AB9B2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0FD46D" w14:textId="33DC75E4"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A3813F"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505A01E" w14:textId="176A999C"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Program.h</w:t>
      </w:r>
      <w:proofErr w:type="spellEnd"/>
    </w:p>
    <w:p w14:paraId="5C2C2A0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5553E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239C3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D1D26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250201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6ECD658" w14:textId="77777777" w:rsidR="00D8335C" w:rsidRPr="00D8335C" w:rsidRDefault="00D8335C" w:rsidP="00EB2984">
      <w:pPr>
        <w:spacing w:after="0"/>
        <w:ind w:left="720" w:hanging="720"/>
        <w:rPr>
          <w:rFonts w:ascii="Times New Roman" w:hAnsi="Times New Roman" w:cs="Times New Roman"/>
          <w:sz w:val="12"/>
          <w:szCs w:val="12"/>
        </w:rPr>
      </w:pPr>
    </w:p>
    <w:p w14:paraId="06E7D7B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Program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Program&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Program&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Program&gt;</w:t>
      </w:r>
    </w:p>
    <w:p w14:paraId="074A867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114F2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B9D45A2" w14:textId="77777777" w:rsidR="00D8335C" w:rsidRPr="00D8335C" w:rsidRDefault="00D8335C" w:rsidP="00EB2984">
      <w:pPr>
        <w:spacing w:after="0"/>
        <w:ind w:left="720" w:hanging="720"/>
        <w:rPr>
          <w:rFonts w:ascii="Times New Roman" w:hAnsi="Times New Roman" w:cs="Times New Roman"/>
          <w:sz w:val="12"/>
          <w:szCs w:val="12"/>
        </w:rPr>
      </w:pPr>
    </w:p>
    <w:p w14:paraId="4B8511E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B0D5BC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Program()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inprogram</w:t>
      </w:r>
      <w:proofErr w:type="spellEnd"/>
      <w:r w:rsidRPr="00D8335C">
        <w:rPr>
          <w:rFonts w:ascii="Times New Roman" w:hAnsi="Times New Roman" w:cs="Times New Roman"/>
          <w:sz w:val="12"/>
          <w:szCs w:val="12"/>
        </w:rPr>
        <w:t>"); };</w:t>
      </w:r>
    </w:p>
    <w:p w14:paraId="5A87DC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Program()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F93BCB4" w14:textId="27D785D0"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2353E81"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CDDE644" w14:textId="5996EB14"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Vars.h</w:t>
      </w:r>
      <w:proofErr w:type="spellEnd"/>
    </w:p>
    <w:p w14:paraId="0C82C32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F8596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2E58C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B4739F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46883CB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38EB702" w14:textId="77777777" w:rsidR="00D8335C" w:rsidRPr="00D8335C" w:rsidRDefault="00D8335C" w:rsidP="00EB2984">
      <w:pPr>
        <w:spacing w:after="0"/>
        <w:ind w:left="720" w:hanging="720"/>
        <w:rPr>
          <w:rFonts w:ascii="Times New Roman" w:hAnsi="Times New Roman" w:cs="Times New Roman"/>
          <w:sz w:val="12"/>
          <w:szCs w:val="12"/>
        </w:rPr>
      </w:pPr>
    </w:p>
    <w:p w14:paraId="450FC934"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gt;</w:t>
      </w:r>
    </w:p>
    <w:p w14:paraId="09A6A4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91244E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CE966B2" w14:textId="77777777" w:rsidR="00D8335C" w:rsidRPr="00D8335C" w:rsidRDefault="00D8335C" w:rsidP="00EB2984">
      <w:pPr>
        <w:spacing w:after="0"/>
        <w:ind w:left="720" w:hanging="720"/>
        <w:rPr>
          <w:rFonts w:ascii="Times New Roman" w:hAnsi="Times New Roman" w:cs="Times New Roman"/>
          <w:sz w:val="12"/>
          <w:szCs w:val="12"/>
        </w:rPr>
      </w:pPr>
    </w:p>
    <w:p w14:paraId="11159747"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045945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Data"); };</w:t>
      </w:r>
    </w:p>
    <w:p w14:paraId="6FD5B11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0DC53735" w14:textId="5A7123DF"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179FE2C"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22DB845A" w14:textId="4EF9C3C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on.h</w:t>
      </w:r>
      <w:proofErr w:type="spellEnd"/>
    </w:p>
    <w:p w14:paraId="6496BF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LComment.h</w:t>
      </w:r>
      <w:proofErr w:type="spellEnd"/>
      <w:r w:rsidRPr="00D8335C">
        <w:rPr>
          <w:rFonts w:ascii="Times New Roman" w:hAnsi="Times New Roman" w:cs="Times New Roman"/>
          <w:sz w:val="12"/>
          <w:szCs w:val="12"/>
        </w:rPr>
        <w:t>"</w:t>
      </w:r>
    </w:p>
    <w:p w14:paraId="063168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Comment.h</w:t>
      </w:r>
      <w:proofErr w:type="spellEnd"/>
      <w:r w:rsidRPr="00D8335C">
        <w:rPr>
          <w:rFonts w:ascii="Times New Roman" w:hAnsi="Times New Roman" w:cs="Times New Roman"/>
          <w:sz w:val="12"/>
          <w:szCs w:val="12"/>
        </w:rPr>
        <w:t>"</w:t>
      </w:r>
    </w:p>
    <w:p w14:paraId="3080358E" w14:textId="77777777" w:rsidR="00D8335C" w:rsidRPr="00D8335C" w:rsidRDefault="00D8335C" w:rsidP="00EB2984">
      <w:pPr>
        <w:spacing w:after="0"/>
        <w:ind w:left="720" w:hanging="720"/>
        <w:rPr>
          <w:rFonts w:ascii="Times New Roman" w:hAnsi="Times New Roman" w:cs="Times New Roman"/>
          <w:sz w:val="12"/>
          <w:szCs w:val="12"/>
        </w:rPr>
      </w:pPr>
    </w:p>
    <w:p w14:paraId="41934A2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Unknown.h</w:t>
      </w:r>
      <w:proofErr w:type="spellEnd"/>
      <w:r w:rsidRPr="00D8335C">
        <w:rPr>
          <w:rFonts w:ascii="Times New Roman" w:hAnsi="Times New Roman" w:cs="Times New Roman"/>
          <w:sz w:val="12"/>
          <w:szCs w:val="12"/>
        </w:rPr>
        <w:t>"</w:t>
      </w:r>
    </w:p>
    <w:p w14:paraId="4A906B2C" w14:textId="77777777" w:rsidR="00D8335C" w:rsidRPr="00D8335C" w:rsidRDefault="00D8335C" w:rsidP="00EB2984">
      <w:pPr>
        <w:spacing w:after="0"/>
        <w:ind w:left="720" w:hanging="720"/>
        <w:rPr>
          <w:rFonts w:ascii="Times New Roman" w:hAnsi="Times New Roman" w:cs="Times New Roman"/>
          <w:sz w:val="12"/>
          <w:szCs w:val="12"/>
        </w:rPr>
      </w:pPr>
    </w:p>
    <w:p w14:paraId="5ED77863" w14:textId="24C651DE" w:rsidR="00D8335C" w:rsidRDefault="00D8335C" w:rsidP="00D8335C">
      <w:pPr>
        <w:ind w:left="720" w:hanging="720"/>
        <w:rPr>
          <w:rFonts w:ascii="Times New Roman" w:hAnsi="Times New Roman" w:cs="Times New Roman"/>
          <w:sz w:val="28"/>
          <w:szCs w:val="28"/>
        </w:rPr>
      </w:pPr>
    </w:p>
    <w:p w14:paraId="673F7A8D" w14:textId="094D6950"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79CDDFBA" w14:textId="3F54929D"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magic_enum.hpp</w:t>
      </w:r>
    </w:p>
    <w:p w14:paraId="675721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  __             _        ______                          _____</w:t>
      </w:r>
    </w:p>
    <w:p w14:paraId="149C80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_)      |  ____|                        / ____|_     _</w:t>
      </w:r>
    </w:p>
    <w:p w14:paraId="530D2E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 __ _  __ _ _  ___  | |__   _ __  _   _ _ __ ___   | |   _| |_ _| |_</w:t>
      </w:r>
    </w:p>
    <w:p w14:paraId="3BB9B3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_` |/ _` | |/ __| |  __| | '_ \| | | | '_ ` _ \  | |  |_   _|_   _|</w:t>
      </w:r>
    </w:p>
    <w:p w14:paraId="5E1F9B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 (_| | (_| | | (__  | |____| | | | |_| | | | | | | | |____|_|   |_|</w:t>
      </w:r>
    </w:p>
    <w:p w14:paraId="7DA844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  |_|\__,_|\__, |_|\___| |______|_| |_|\__,_|_| |_| |_|  \_____|</w:t>
      </w:r>
    </w:p>
    <w:p w14:paraId="3B5B1A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 | https://github.com/Neargye/magic_enum</w:t>
      </w:r>
    </w:p>
    <w:p w14:paraId="310C31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___/  </w:t>
      </w:r>
      <w:proofErr w:type="spellStart"/>
      <w:r w:rsidRPr="00EB2984">
        <w:rPr>
          <w:rFonts w:ascii="Times New Roman" w:hAnsi="Times New Roman" w:cs="Times New Roman"/>
          <w:sz w:val="12"/>
          <w:szCs w:val="12"/>
        </w:rPr>
        <w:t>version</w:t>
      </w:r>
      <w:proofErr w:type="spellEnd"/>
      <w:r w:rsidRPr="00EB2984">
        <w:rPr>
          <w:rFonts w:ascii="Times New Roman" w:hAnsi="Times New Roman" w:cs="Times New Roman"/>
          <w:sz w:val="12"/>
          <w:szCs w:val="12"/>
        </w:rPr>
        <w:t xml:space="preserve"> 0.9.5</w:t>
      </w:r>
    </w:p>
    <w:p w14:paraId="3BD679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E084C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cen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MIT </w:t>
      </w:r>
      <w:proofErr w:type="spellStart"/>
      <w:r w:rsidRPr="00EB2984">
        <w:rPr>
          <w:rFonts w:ascii="Times New Roman" w:hAnsi="Times New Roman" w:cs="Times New Roman"/>
          <w:sz w:val="12"/>
          <w:szCs w:val="12"/>
        </w:rPr>
        <w:t>License</w:t>
      </w:r>
      <w:proofErr w:type="spellEnd"/>
      <w:r w:rsidRPr="00EB2984">
        <w:rPr>
          <w:rFonts w:ascii="Times New Roman" w:hAnsi="Times New Roman" w:cs="Times New Roman"/>
          <w:sz w:val="12"/>
          <w:szCs w:val="12"/>
        </w:rPr>
        <w:t xml:space="preserve"> &lt;http://opensource.org/licenses/MIT&gt;.</w:t>
      </w:r>
    </w:p>
    <w:p w14:paraId="0F792C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SPDX-</w:t>
      </w:r>
      <w:proofErr w:type="spellStart"/>
      <w:r w:rsidRPr="00EB2984">
        <w:rPr>
          <w:rFonts w:ascii="Times New Roman" w:hAnsi="Times New Roman" w:cs="Times New Roman"/>
          <w:sz w:val="12"/>
          <w:szCs w:val="12"/>
        </w:rPr>
        <w:t>Licens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dentifier</w:t>
      </w:r>
      <w:proofErr w:type="spellEnd"/>
      <w:r w:rsidRPr="00EB2984">
        <w:rPr>
          <w:rFonts w:ascii="Times New Roman" w:hAnsi="Times New Roman" w:cs="Times New Roman"/>
          <w:sz w:val="12"/>
          <w:szCs w:val="12"/>
        </w:rPr>
        <w:t>: MIT</w:t>
      </w:r>
    </w:p>
    <w:p w14:paraId="36A174A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right</w:t>
      </w:r>
      <w:proofErr w:type="spellEnd"/>
      <w:r w:rsidRPr="00EB2984">
        <w:rPr>
          <w:rFonts w:ascii="Times New Roman" w:hAnsi="Times New Roman" w:cs="Times New Roman"/>
          <w:sz w:val="12"/>
          <w:szCs w:val="12"/>
        </w:rPr>
        <w:t xml:space="preserve"> (c) 2019 - 2023 </w:t>
      </w:r>
      <w:proofErr w:type="spellStart"/>
      <w:r w:rsidRPr="00EB2984">
        <w:rPr>
          <w:rFonts w:ascii="Times New Roman" w:hAnsi="Times New Roman" w:cs="Times New Roman"/>
          <w:sz w:val="12"/>
          <w:szCs w:val="12"/>
        </w:rPr>
        <w:t>Danii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oncharov</w:t>
      </w:r>
      <w:proofErr w:type="spellEnd"/>
      <w:r w:rsidRPr="00EB2984">
        <w:rPr>
          <w:rFonts w:ascii="Times New Roman" w:hAnsi="Times New Roman" w:cs="Times New Roman"/>
          <w:sz w:val="12"/>
          <w:szCs w:val="12"/>
        </w:rPr>
        <w:t xml:space="preserve"> &lt;neargye@gmail.com&gt;.</w:t>
      </w:r>
    </w:p>
    <w:p w14:paraId="6B05C3A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72F96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s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ere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an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e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s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ing</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copy</w:t>
      </w:r>
      <w:proofErr w:type="spellEnd"/>
    </w:p>
    <w:p w14:paraId="57C040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ftwa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socia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cument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al</w:t>
      </w:r>
      <w:proofErr w:type="spellEnd"/>
    </w:p>
    <w:p w14:paraId="0567F7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with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tric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mit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ights</w:t>
      </w:r>
      <w:proofErr w:type="spellEnd"/>
    </w:p>
    <w:p w14:paraId="0085D3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odif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r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stribu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licen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ll</w:t>
      </w:r>
      <w:proofErr w:type="spellEnd"/>
    </w:p>
    <w:p w14:paraId="28FD9F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so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is</w:t>
      </w:r>
      <w:proofErr w:type="spellEnd"/>
    </w:p>
    <w:p w14:paraId="24EBBA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urnish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je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llow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ditions</w:t>
      </w:r>
      <w:proofErr w:type="spellEnd"/>
      <w:r w:rsidRPr="00EB2984">
        <w:rPr>
          <w:rFonts w:ascii="Times New Roman" w:hAnsi="Times New Roman" w:cs="Times New Roman"/>
          <w:sz w:val="12"/>
          <w:szCs w:val="12"/>
        </w:rPr>
        <w:t>:</w:t>
      </w:r>
    </w:p>
    <w:p w14:paraId="02581F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9B62C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he </w:t>
      </w:r>
      <w:proofErr w:type="spellStart"/>
      <w:r w:rsidRPr="00EB2984">
        <w:rPr>
          <w:rFonts w:ascii="Times New Roman" w:hAnsi="Times New Roman" w:cs="Times New Roman"/>
          <w:sz w:val="12"/>
          <w:szCs w:val="12"/>
        </w:rPr>
        <w:t>abo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righ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i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s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i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h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p>
    <w:p w14:paraId="2CDF74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stant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rtio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w:t>
      </w:r>
    </w:p>
    <w:p w14:paraId="13748C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481C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THE SOFTWARE  IS PROVIDED "AS  IS", WITHOUT WARRANTY  OF ANY KIND,  EXPRESS OR</w:t>
      </w:r>
    </w:p>
    <w:p w14:paraId="5E7785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IMPLIED,  INCLUDING BUT  NOT  LIMITED TO  THE  WARRANTIES OF  MERCHANTABILITY,</w:t>
      </w:r>
    </w:p>
    <w:p w14:paraId="2A53C0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FITNESS FOR  A PARTICULAR PURPOSE AND  NONINFRINGEMENT. IN NO EVENT  SHALL THE</w:t>
      </w:r>
    </w:p>
    <w:p w14:paraId="6A04BC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AUTHORS  OR COPYRIGHT  HOLDERS  BE  LIABLE FOR  ANY  CLAIM,  DAMAGES OR  OTHER</w:t>
      </w:r>
    </w:p>
    <w:p w14:paraId="52AE87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LIABILITY, WHETHER IN AN ACTION OF  CONTRACT, TORT OR OTHERWISE, ARISING FROM,</w:t>
      </w:r>
    </w:p>
    <w:p w14:paraId="0C8B58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OUT OF OR IN CONNECTION WITH THE SOFTWARE  OR THE USE OR OTHER DEALINGS IN THE</w:t>
      </w:r>
    </w:p>
    <w:p w14:paraId="58D385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SOFTWARE.</w:t>
      </w:r>
    </w:p>
    <w:p w14:paraId="45C20D74" w14:textId="77777777" w:rsidR="00D8335C" w:rsidRPr="00EB2984" w:rsidRDefault="00D8335C" w:rsidP="00EB2984">
      <w:pPr>
        <w:spacing w:after="0"/>
        <w:ind w:left="720" w:hanging="720"/>
        <w:rPr>
          <w:rFonts w:ascii="Times New Roman" w:hAnsi="Times New Roman" w:cs="Times New Roman"/>
          <w:sz w:val="12"/>
          <w:szCs w:val="12"/>
        </w:rPr>
      </w:pPr>
    </w:p>
    <w:p w14:paraId="408AE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ndef NEARGYE_MAGIC_ENUM_HPP</w:t>
      </w:r>
    </w:p>
    <w:p w14:paraId="2B38F1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NEARGYE_MAGIC_ENUM_HPP</w:t>
      </w:r>
    </w:p>
    <w:p w14:paraId="429AC2F8" w14:textId="77777777" w:rsidR="00D8335C" w:rsidRPr="00EB2984" w:rsidRDefault="00D8335C" w:rsidP="00EB2984">
      <w:pPr>
        <w:spacing w:after="0"/>
        <w:ind w:left="720" w:hanging="720"/>
        <w:rPr>
          <w:rFonts w:ascii="Times New Roman" w:hAnsi="Times New Roman" w:cs="Times New Roman"/>
          <w:sz w:val="12"/>
          <w:szCs w:val="12"/>
        </w:rPr>
      </w:pPr>
    </w:p>
    <w:p w14:paraId="46368C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MAJOR 0</w:t>
      </w:r>
    </w:p>
    <w:p w14:paraId="35AF12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MINOR 9</w:t>
      </w:r>
    </w:p>
    <w:p w14:paraId="1870E1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PATCH 5</w:t>
      </w:r>
    </w:p>
    <w:p w14:paraId="3D8D3FFF" w14:textId="77777777" w:rsidR="00D8335C" w:rsidRPr="00EB2984" w:rsidRDefault="00D8335C" w:rsidP="00EB2984">
      <w:pPr>
        <w:spacing w:after="0"/>
        <w:ind w:left="720" w:hanging="720"/>
        <w:rPr>
          <w:rFonts w:ascii="Times New Roman" w:hAnsi="Times New Roman" w:cs="Times New Roman"/>
          <w:sz w:val="12"/>
          <w:szCs w:val="12"/>
        </w:rPr>
      </w:pPr>
    </w:p>
    <w:p w14:paraId="6EDCF7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gt;</w:t>
      </w:r>
    </w:p>
    <w:p w14:paraId="2E07FA6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cstddef</w:t>
      </w:r>
      <w:proofErr w:type="spellEnd"/>
      <w:r w:rsidRPr="00EB2984">
        <w:rPr>
          <w:rFonts w:ascii="Times New Roman" w:hAnsi="Times New Roman" w:cs="Times New Roman"/>
          <w:sz w:val="12"/>
          <w:szCs w:val="12"/>
        </w:rPr>
        <w:t>&gt;</w:t>
      </w:r>
    </w:p>
    <w:p w14:paraId="031DE2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cstdint</w:t>
      </w:r>
      <w:proofErr w:type="spellEnd"/>
      <w:r w:rsidRPr="00EB2984">
        <w:rPr>
          <w:rFonts w:ascii="Times New Roman" w:hAnsi="Times New Roman" w:cs="Times New Roman"/>
          <w:sz w:val="12"/>
          <w:szCs w:val="12"/>
        </w:rPr>
        <w:t>&gt;</w:t>
      </w:r>
    </w:p>
    <w:p w14:paraId="2C7A27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functional</w:t>
      </w:r>
      <w:proofErr w:type="spellEnd"/>
      <w:r w:rsidRPr="00EB2984">
        <w:rPr>
          <w:rFonts w:ascii="Times New Roman" w:hAnsi="Times New Roman" w:cs="Times New Roman"/>
          <w:sz w:val="12"/>
          <w:szCs w:val="12"/>
        </w:rPr>
        <w:t>&gt;</w:t>
      </w:r>
    </w:p>
    <w:p w14:paraId="653E7D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limits</w:t>
      </w:r>
      <w:proofErr w:type="spellEnd"/>
      <w:r w:rsidRPr="00EB2984">
        <w:rPr>
          <w:rFonts w:ascii="Times New Roman" w:hAnsi="Times New Roman" w:cs="Times New Roman"/>
          <w:sz w:val="12"/>
          <w:szCs w:val="12"/>
        </w:rPr>
        <w:t>&gt;</w:t>
      </w:r>
    </w:p>
    <w:p w14:paraId="294EB0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type_traits</w:t>
      </w:r>
      <w:proofErr w:type="spellEnd"/>
      <w:r w:rsidRPr="00EB2984">
        <w:rPr>
          <w:rFonts w:ascii="Times New Roman" w:hAnsi="Times New Roman" w:cs="Times New Roman"/>
          <w:sz w:val="12"/>
          <w:szCs w:val="12"/>
        </w:rPr>
        <w:t>&gt;</w:t>
      </w:r>
    </w:p>
    <w:p w14:paraId="4AD186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utility</w:t>
      </w:r>
      <w:proofErr w:type="spellEnd"/>
      <w:r w:rsidRPr="00EB2984">
        <w:rPr>
          <w:rFonts w:ascii="Times New Roman" w:hAnsi="Times New Roman" w:cs="Times New Roman"/>
          <w:sz w:val="12"/>
          <w:szCs w:val="12"/>
        </w:rPr>
        <w:t>&gt;</w:t>
      </w:r>
    </w:p>
    <w:p w14:paraId="63297ED5" w14:textId="77777777" w:rsidR="00D8335C" w:rsidRPr="00EB2984" w:rsidRDefault="00D8335C" w:rsidP="00EB2984">
      <w:pPr>
        <w:spacing w:after="0"/>
        <w:ind w:left="720" w:hanging="720"/>
        <w:rPr>
          <w:rFonts w:ascii="Times New Roman" w:hAnsi="Times New Roman" w:cs="Times New Roman"/>
          <w:sz w:val="12"/>
          <w:szCs w:val="12"/>
        </w:rPr>
      </w:pPr>
    </w:p>
    <w:p w14:paraId="49F38A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CONFIG_FILE)</w:t>
      </w:r>
    </w:p>
    <w:p w14:paraId="1F0B5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MAGIC_ENUM_CONFIG_FILE</w:t>
      </w:r>
    </w:p>
    <w:p w14:paraId="1109D3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0FAA10F" w14:textId="77777777" w:rsidR="00D8335C" w:rsidRPr="00EB2984" w:rsidRDefault="00D8335C" w:rsidP="00EB2984">
      <w:pPr>
        <w:spacing w:after="0"/>
        <w:ind w:left="720" w:hanging="720"/>
        <w:rPr>
          <w:rFonts w:ascii="Times New Roman" w:hAnsi="Times New Roman" w:cs="Times New Roman"/>
          <w:sz w:val="12"/>
          <w:szCs w:val="12"/>
        </w:rPr>
      </w:pPr>
    </w:p>
    <w:p w14:paraId="6A018F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OPTIONAL)</w:t>
      </w:r>
    </w:p>
    <w:p w14:paraId="58EF92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gt;</w:t>
      </w:r>
    </w:p>
    <w:p w14:paraId="79C35E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71519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w:t>
      </w:r>
    </w:p>
    <w:p w14:paraId="5F6CE75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gt;</w:t>
      </w:r>
    </w:p>
    <w:p w14:paraId="6FF40C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09871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_VIEW)</w:t>
      </w:r>
    </w:p>
    <w:p w14:paraId="734B89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
    <w:p w14:paraId="33EA8C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81148D5" w14:textId="77777777" w:rsidR="00D8335C" w:rsidRPr="00EB2984" w:rsidRDefault="00D8335C" w:rsidP="00EB2984">
      <w:pPr>
        <w:spacing w:after="0"/>
        <w:ind w:left="720" w:hanging="720"/>
        <w:rPr>
          <w:rFonts w:ascii="Times New Roman" w:hAnsi="Times New Roman" w:cs="Times New Roman"/>
          <w:sz w:val="12"/>
          <w:szCs w:val="12"/>
        </w:rPr>
      </w:pPr>
    </w:p>
    <w:p w14:paraId="5A23F8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NO_ASSERT)</w:t>
      </w:r>
    </w:p>
    <w:p w14:paraId="30F11C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SSER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0)</w:t>
      </w:r>
    </w:p>
    <w:p w14:paraId="2CD61F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2D960B1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cassert</w:t>
      </w:r>
      <w:proofErr w:type="spellEnd"/>
      <w:r w:rsidRPr="00EB2984">
        <w:rPr>
          <w:rFonts w:ascii="Times New Roman" w:hAnsi="Times New Roman" w:cs="Times New Roman"/>
          <w:sz w:val="12"/>
          <w:szCs w:val="12"/>
        </w:rPr>
        <w:t>&gt;</w:t>
      </w:r>
    </w:p>
    <w:p w14:paraId="70347D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SSERT(...) </w:t>
      </w:r>
      <w:proofErr w:type="spell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__VA_ARGS__))</w:t>
      </w:r>
    </w:p>
    <w:p w14:paraId="28CF97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EEB8930" w14:textId="77777777" w:rsidR="00D8335C" w:rsidRPr="00EB2984" w:rsidRDefault="00D8335C" w:rsidP="00EB2984">
      <w:pPr>
        <w:spacing w:after="0"/>
        <w:ind w:left="720" w:hanging="720"/>
        <w:rPr>
          <w:rFonts w:ascii="Times New Roman" w:hAnsi="Times New Roman" w:cs="Times New Roman"/>
          <w:sz w:val="12"/>
          <w:szCs w:val="12"/>
        </w:rPr>
      </w:pPr>
    </w:p>
    <w:p w14:paraId="6CFABC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6A26C7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sh</w:t>
      </w:r>
      <w:proofErr w:type="spellEnd"/>
    </w:p>
    <w:p w14:paraId="6CB58A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nknown-warning-option</w:t>
      </w:r>
      <w:proofErr w:type="spellEnd"/>
      <w:r w:rsidRPr="00EB2984">
        <w:rPr>
          <w:rFonts w:ascii="Times New Roman" w:hAnsi="Times New Roman" w:cs="Times New Roman"/>
          <w:sz w:val="12"/>
          <w:szCs w:val="12"/>
        </w:rPr>
        <w:t>"</w:t>
      </w:r>
    </w:p>
    <w:p w14:paraId="0B84DF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enum-constexpr-conversion</w:t>
      </w:r>
      <w:proofErr w:type="spellEnd"/>
      <w:r w:rsidRPr="00EB2984">
        <w:rPr>
          <w:rFonts w:ascii="Times New Roman" w:hAnsi="Times New Roman" w:cs="Times New Roman"/>
          <w:sz w:val="12"/>
          <w:szCs w:val="12"/>
        </w:rPr>
        <w:t>"</w:t>
      </w:r>
    </w:p>
    <w:p w14:paraId="038FC0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seless-c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ppres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0')'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Linux).</w:t>
      </w:r>
    </w:p>
    <w:p w14:paraId="3CCF04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6CE6FE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sh</w:t>
      </w:r>
      <w:proofErr w:type="spellEnd"/>
    </w:p>
    <w:p w14:paraId="74B422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maybe-uninitialize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initializ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
    <w:p w14:paraId="3D9120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seless-c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ppres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0')'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Linux).</w:t>
      </w:r>
    </w:p>
    <w:p w14:paraId="038564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2F6424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ush</w:t>
      </w:r>
      <w:proofErr w:type="spellEnd"/>
      <w:r w:rsidRPr="00EB2984">
        <w:rPr>
          <w:rFonts w:ascii="Times New Roman" w:hAnsi="Times New Roman" w:cs="Times New Roman"/>
          <w:sz w:val="12"/>
          <w:szCs w:val="12"/>
        </w:rPr>
        <w:t>)</w:t>
      </w:r>
    </w:p>
    <w:p w14:paraId="2FC6D1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6495) //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N&gt;::</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 xml:space="preserve">_'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initialized</w:t>
      </w:r>
      <w:proofErr w:type="spellEnd"/>
      <w:r w:rsidRPr="00EB2984">
        <w:rPr>
          <w:rFonts w:ascii="Times New Roman" w:hAnsi="Times New Roman" w:cs="Times New Roman"/>
          <w:sz w:val="12"/>
          <w:szCs w:val="12"/>
        </w:rPr>
        <w:t>.</w:t>
      </w:r>
    </w:p>
    <w:p w14:paraId="79535A6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8020) // </w:t>
      </w:r>
      <w:proofErr w:type="spellStart"/>
      <w:r w:rsidRPr="00EB2984">
        <w:rPr>
          <w:rFonts w:ascii="Times New Roman" w:hAnsi="Times New Roman" w:cs="Times New Roman"/>
          <w:sz w:val="12"/>
          <w:szCs w:val="12"/>
        </w:rPr>
        <w:t>Arithme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verflo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a 4 </w:t>
      </w:r>
      <w:proofErr w:type="spellStart"/>
      <w:r w:rsidRPr="00EB2984">
        <w:rPr>
          <w:rFonts w:ascii="Times New Roman" w:hAnsi="Times New Roman" w:cs="Times New Roman"/>
          <w:sz w:val="12"/>
          <w:szCs w:val="12"/>
        </w:rPr>
        <w:t>by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a 8 </w:t>
      </w:r>
      <w:proofErr w:type="spellStart"/>
      <w:r w:rsidRPr="00EB2984">
        <w:rPr>
          <w:rFonts w:ascii="Times New Roman" w:hAnsi="Times New Roman" w:cs="Times New Roman"/>
          <w:sz w:val="12"/>
          <w:szCs w:val="12"/>
        </w:rPr>
        <w:t>by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DBFFDF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6451) // The </w:t>
      </w:r>
      <w:proofErr w:type="spellStart"/>
      <w:r w:rsidRPr="00EB2984">
        <w:rPr>
          <w:rFonts w:ascii="Times New Roman" w:hAnsi="Times New Roman" w:cs="Times New Roman"/>
          <w:sz w:val="12"/>
          <w:szCs w:val="12"/>
        </w:rPr>
        <w:t>expression</w:t>
      </w:r>
      <w:proofErr w:type="spellEnd"/>
      <w:r w:rsidRPr="00EB2984">
        <w:rPr>
          <w:rFonts w:ascii="Times New Roman" w:hAnsi="Times New Roman" w:cs="Times New Roman"/>
          <w:sz w:val="12"/>
          <w:szCs w:val="12"/>
        </w:rPr>
        <w:t xml:space="preserve"> '0&lt;=_</w:t>
      </w:r>
      <w:proofErr w:type="spellStart"/>
      <w:r w:rsidRPr="00EB2984">
        <w:rPr>
          <w:rFonts w:ascii="Times New Roman" w:hAnsi="Times New Roman" w:cs="Times New Roman"/>
          <w:sz w:val="12"/>
          <w:szCs w:val="12"/>
        </w:rPr>
        <w:t>Param</w:t>
      </w:r>
      <w:proofErr w:type="spellEnd"/>
      <w:r w:rsidRPr="00EB2984">
        <w:rPr>
          <w:rFonts w:ascii="Times New Roman" w:hAnsi="Times New Roman" w:cs="Times New Roman"/>
          <w:sz w:val="12"/>
          <w:szCs w:val="12"/>
        </w:rPr>
        <w:t>_(1)&amp;&amp;_</w:t>
      </w:r>
      <w:proofErr w:type="spellStart"/>
      <w:r w:rsidRPr="00EB2984">
        <w:rPr>
          <w:rFonts w:ascii="Times New Roman" w:hAnsi="Times New Roman" w:cs="Times New Roman"/>
          <w:sz w:val="12"/>
          <w:szCs w:val="12"/>
        </w:rPr>
        <w:t>Param</w:t>
      </w:r>
      <w:proofErr w:type="spellEnd"/>
      <w:r w:rsidRPr="00EB2984">
        <w:rPr>
          <w:rFonts w:ascii="Times New Roman" w:hAnsi="Times New Roman" w:cs="Times New Roman"/>
          <w:sz w:val="12"/>
          <w:szCs w:val="12"/>
        </w:rPr>
        <w:t xml:space="preserve">_(1)&lt;=1-1'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w:t>
      </w:r>
      <w:proofErr w:type="spellEnd"/>
      <w:r w:rsidRPr="00EB2984">
        <w:rPr>
          <w:rFonts w:ascii="Times New Roman" w:hAnsi="Times New Roman" w:cs="Times New Roman"/>
          <w:sz w:val="12"/>
          <w:szCs w:val="12"/>
        </w:rPr>
        <w:t>.</w:t>
      </w:r>
    </w:p>
    <w:p w14:paraId="197E60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4514) // </w:t>
      </w:r>
      <w:proofErr w:type="spellStart"/>
      <w:r w:rsidRPr="00EB2984">
        <w:rPr>
          <w:rFonts w:ascii="Times New Roman" w:hAnsi="Times New Roman" w:cs="Times New Roman"/>
          <w:sz w:val="12"/>
          <w:szCs w:val="12"/>
        </w:rPr>
        <w:t>Unreferenc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unc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moved</w:t>
      </w:r>
      <w:proofErr w:type="spellEnd"/>
      <w:r w:rsidRPr="00EB2984">
        <w:rPr>
          <w:rFonts w:ascii="Times New Roman" w:hAnsi="Times New Roman" w:cs="Times New Roman"/>
          <w:sz w:val="12"/>
          <w:szCs w:val="12"/>
        </w:rPr>
        <w:t>.</w:t>
      </w:r>
    </w:p>
    <w:p w14:paraId="203851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2BA06515" w14:textId="77777777" w:rsidR="00D8335C" w:rsidRPr="00EB2984" w:rsidRDefault="00D8335C" w:rsidP="00EB2984">
      <w:pPr>
        <w:spacing w:after="0"/>
        <w:ind w:left="720" w:hanging="720"/>
        <w:rPr>
          <w:rFonts w:ascii="Times New Roman" w:hAnsi="Times New Roman" w:cs="Times New Roman"/>
          <w:sz w:val="12"/>
          <w:szCs w:val="12"/>
        </w:rPr>
      </w:pPr>
    </w:p>
    <w:p w14:paraId="435297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ility</w:t>
      </w:r>
      <w:proofErr w:type="spellEnd"/>
      <w:r w:rsidRPr="00EB2984">
        <w:rPr>
          <w:rFonts w:ascii="Times New Roman" w:hAnsi="Times New Roman" w:cs="Times New Roman"/>
          <w:sz w:val="12"/>
          <w:szCs w:val="12"/>
        </w:rPr>
        <w:t>.</w:t>
      </w:r>
    </w:p>
    <w:p w14:paraId="527A491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gt;= 5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NUC__) &amp;&amp; __GNUC__ &gt;= 9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MSC_VER) &amp;&amp; _MSC_VER &gt;= 1910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RESHARPER__)</w:t>
      </w:r>
    </w:p>
    <w:p w14:paraId="38537A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SUPPORTED</w:t>
      </w:r>
    </w:p>
    <w:p w14:paraId="758239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SUPPORTED 1</w:t>
      </w:r>
    </w:p>
    <w:p w14:paraId="1FD976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4A6DAD0" w14:textId="77777777" w:rsidR="00D8335C" w:rsidRPr="00EB2984" w:rsidRDefault="00D8335C" w:rsidP="00EB2984">
      <w:pPr>
        <w:spacing w:after="0"/>
        <w:ind w:left="720" w:hanging="720"/>
        <w:rPr>
          <w:rFonts w:ascii="Times New Roman" w:hAnsi="Times New Roman" w:cs="Times New Roman"/>
          <w:sz w:val="12"/>
          <w:szCs w:val="12"/>
        </w:rPr>
      </w:pPr>
    </w:p>
    <w:p w14:paraId="40254F9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ia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ility</w:t>
      </w:r>
      <w:proofErr w:type="spellEnd"/>
      <w:r w:rsidRPr="00EB2984">
        <w:rPr>
          <w:rFonts w:ascii="Times New Roman" w:hAnsi="Times New Roman" w:cs="Times New Roman"/>
          <w:sz w:val="12"/>
          <w:szCs w:val="12"/>
        </w:rPr>
        <w:t>.</w:t>
      </w:r>
    </w:p>
    <w:p w14:paraId="726BB2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gt;= 5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NUC__) &amp;&amp; __GNUC__ &gt;= 9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gt;= 1920</w:t>
      </w:r>
    </w:p>
    <w:p w14:paraId="28AA72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SUPPORTED_ALIASES</w:t>
      </w:r>
    </w:p>
    <w:p w14:paraId="2DEACE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SUPPORTED_ALIASES 1</w:t>
      </w:r>
    </w:p>
    <w:p w14:paraId="23EF17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2656D0A9" w14:textId="77777777" w:rsidR="00D8335C" w:rsidRPr="00EB2984" w:rsidRDefault="00D8335C" w:rsidP="00EB2984">
      <w:pPr>
        <w:spacing w:after="0"/>
        <w:ind w:left="720" w:hanging="720"/>
        <w:rPr>
          <w:rFonts w:ascii="Times New Roman" w:hAnsi="Times New Roman" w:cs="Times New Roman"/>
          <w:sz w:val="12"/>
          <w:szCs w:val="12"/>
        </w:rPr>
      </w:pPr>
    </w:p>
    <w:p w14:paraId="6B8FB96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ea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IN.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IN = -128.</w:t>
      </w:r>
    </w:p>
    <w:p w14:paraId="03C8DF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IN.</w:t>
      </w:r>
    </w:p>
    <w:p w14:paraId="4C2254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RANGE_MIN)</w:t>
      </w:r>
    </w:p>
    <w:p w14:paraId="5C15B34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RANGE_MIN -128</w:t>
      </w:r>
    </w:p>
    <w:p w14:paraId="478C72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21B3186" w14:textId="77777777" w:rsidR="00D8335C" w:rsidRPr="00EB2984" w:rsidRDefault="00D8335C" w:rsidP="00EB2984">
      <w:pPr>
        <w:spacing w:after="0"/>
        <w:ind w:left="720" w:hanging="720"/>
        <w:rPr>
          <w:rFonts w:ascii="Times New Roman" w:hAnsi="Times New Roman" w:cs="Times New Roman"/>
          <w:sz w:val="12"/>
          <w:szCs w:val="12"/>
        </w:rPr>
      </w:pPr>
    </w:p>
    <w:p w14:paraId="1847D2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AX.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AX = 128.</w:t>
      </w:r>
    </w:p>
    <w:p w14:paraId="166707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AX.</w:t>
      </w:r>
    </w:p>
    <w:p w14:paraId="098D3F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RANGE_MAX)</w:t>
      </w:r>
    </w:p>
    <w:p w14:paraId="0AC9B5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RANGE_MAX 127</w:t>
      </w:r>
    </w:p>
    <w:p w14:paraId="774657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608991AF" w14:textId="77777777" w:rsidR="00D8335C" w:rsidRPr="00EB2984" w:rsidRDefault="00D8335C" w:rsidP="00EB2984">
      <w:pPr>
        <w:spacing w:after="0"/>
        <w:ind w:left="720" w:hanging="720"/>
        <w:rPr>
          <w:rFonts w:ascii="Times New Roman" w:hAnsi="Times New Roman" w:cs="Times New Roman"/>
          <w:sz w:val="12"/>
          <w:szCs w:val="12"/>
        </w:rPr>
      </w:pPr>
    </w:p>
    <w:p w14:paraId="18A6DA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mpro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harper</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intellisen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forman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uilt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void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stantiations</w:t>
      </w:r>
      <w:proofErr w:type="spellEnd"/>
      <w:r w:rsidRPr="00EB2984">
        <w:rPr>
          <w:rFonts w:ascii="Times New Roman" w:hAnsi="Times New Roman" w:cs="Times New Roman"/>
          <w:sz w:val="12"/>
          <w:szCs w:val="12"/>
        </w:rPr>
        <w:t>.</w:t>
      </w:r>
    </w:p>
    <w:p w14:paraId="542446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RESHARPER__)</w:t>
      </w:r>
    </w:p>
    <w:p w14:paraId="0EB77B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GET_ENUM_NAME_BUILTIN</w:t>
      </w:r>
    </w:p>
    <w:p w14:paraId="300E15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GET_TYPE_NAME_BUILTIN</w:t>
      </w:r>
    </w:p>
    <w:p w14:paraId="274A2D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__RESHARPER__ &gt;= 20230100</w:t>
      </w:r>
    </w:p>
    <w:p w14:paraId="63B1EE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ENUM_NAME_BUILTIN(V) __</w:t>
      </w:r>
      <w:proofErr w:type="spellStart"/>
      <w:r w:rsidRPr="00EB2984">
        <w:rPr>
          <w:rFonts w:ascii="Times New Roman" w:hAnsi="Times New Roman" w:cs="Times New Roman"/>
          <w:sz w:val="12"/>
          <w:szCs w:val="12"/>
        </w:rPr>
        <w:t>rscpp_enumerator_name</w:t>
      </w:r>
      <w:proofErr w:type="spellEnd"/>
      <w:r w:rsidRPr="00EB2984">
        <w:rPr>
          <w:rFonts w:ascii="Times New Roman" w:hAnsi="Times New Roman" w:cs="Times New Roman"/>
          <w:sz w:val="12"/>
          <w:szCs w:val="12"/>
        </w:rPr>
        <w:t>(V)</w:t>
      </w:r>
    </w:p>
    <w:p w14:paraId="3C0C28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TYPE_NAME_BUILTIN(T) __</w:t>
      </w:r>
      <w:proofErr w:type="spellStart"/>
      <w:r w:rsidRPr="00EB2984">
        <w:rPr>
          <w:rFonts w:ascii="Times New Roman" w:hAnsi="Times New Roman" w:cs="Times New Roman"/>
          <w:sz w:val="12"/>
          <w:szCs w:val="12"/>
        </w:rPr>
        <w:t>rscpp_type_name</w:t>
      </w:r>
      <w:proofErr w:type="spellEnd"/>
      <w:r w:rsidRPr="00EB2984">
        <w:rPr>
          <w:rFonts w:ascii="Times New Roman" w:hAnsi="Times New Roman" w:cs="Times New Roman"/>
          <w:sz w:val="12"/>
          <w:szCs w:val="12"/>
        </w:rPr>
        <w:t>&lt;T&gt;()</w:t>
      </w:r>
    </w:p>
    <w:p w14:paraId="398C71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se</w:t>
      </w:r>
      <w:proofErr w:type="spellEnd"/>
    </w:p>
    <w:p w14:paraId="5BD92F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ENUM_NAME_BUILTIN(V) </w:t>
      </w:r>
      <w:proofErr w:type="spellStart"/>
      <w:r w:rsidRPr="00EB2984">
        <w:rPr>
          <w:rFonts w:ascii="Times New Roman" w:hAnsi="Times New Roman" w:cs="Times New Roman"/>
          <w:sz w:val="12"/>
          <w:szCs w:val="12"/>
        </w:rPr>
        <w:t>nullptr</w:t>
      </w:r>
      <w:proofErr w:type="spellEnd"/>
    </w:p>
    <w:p w14:paraId="36105F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TYPE_NAME_BUILTIN(T) </w:t>
      </w:r>
      <w:proofErr w:type="spellStart"/>
      <w:r w:rsidRPr="00EB2984">
        <w:rPr>
          <w:rFonts w:ascii="Times New Roman" w:hAnsi="Times New Roman" w:cs="Times New Roman"/>
          <w:sz w:val="12"/>
          <w:szCs w:val="12"/>
        </w:rPr>
        <w:t>nullptr</w:t>
      </w:r>
      <w:proofErr w:type="spellEnd"/>
    </w:p>
    <w:p w14:paraId="2D3736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dif</w:t>
      </w:r>
      <w:proofErr w:type="spellEnd"/>
    </w:p>
    <w:p w14:paraId="3A31B0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1F4731DB" w14:textId="77777777" w:rsidR="00D8335C" w:rsidRPr="00EB2984" w:rsidRDefault="00D8335C" w:rsidP="00EB2984">
      <w:pPr>
        <w:spacing w:after="0"/>
        <w:ind w:left="720" w:hanging="720"/>
        <w:rPr>
          <w:rFonts w:ascii="Times New Roman" w:hAnsi="Times New Roman" w:cs="Times New Roman"/>
          <w:sz w:val="12"/>
          <w:szCs w:val="12"/>
        </w:rPr>
      </w:pPr>
    </w:p>
    <w:p w14:paraId="09506B2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
    <w:p w14:paraId="6D2AE99D" w14:textId="77777777" w:rsidR="00D8335C" w:rsidRPr="00EB2984" w:rsidRDefault="00D8335C" w:rsidP="00EB2984">
      <w:pPr>
        <w:spacing w:after="0"/>
        <w:ind w:left="720" w:hanging="720"/>
        <w:rPr>
          <w:rFonts w:ascii="Times New Roman" w:hAnsi="Times New Roman" w:cs="Times New Roman"/>
          <w:sz w:val="12"/>
          <w:szCs w:val="12"/>
        </w:rPr>
      </w:pPr>
    </w:p>
    <w:p w14:paraId="22512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OPTIONAL.</w:t>
      </w:r>
    </w:p>
    <w:p w14:paraId="1F1DD1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OPTIONAL)</w:t>
      </w:r>
    </w:p>
    <w:p w14:paraId="5602BB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OPTIONAL</w:t>
      </w:r>
    </w:p>
    <w:p w14:paraId="41E610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226CED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w:t>
      </w:r>
    </w:p>
    <w:p w14:paraId="15DAF8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C77AA5C" w14:textId="77777777" w:rsidR="00D8335C" w:rsidRPr="00EB2984" w:rsidRDefault="00D8335C" w:rsidP="00EB2984">
      <w:pPr>
        <w:spacing w:after="0"/>
        <w:ind w:left="720" w:hanging="720"/>
        <w:rPr>
          <w:rFonts w:ascii="Times New Roman" w:hAnsi="Times New Roman" w:cs="Times New Roman"/>
          <w:sz w:val="12"/>
          <w:szCs w:val="12"/>
        </w:rPr>
      </w:pPr>
    </w:p>
    <w:p w14:paraId="65CF4E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STRING_VIEW.</w:t>
      </w:r>
    </w:p>
    <w:p w14:paraId="5CFCF4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_VIEW)</w:t>
      </w:r>
    </w:p>
    <w:p w14:paraId="6F3FF2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STRING_VIEW</w:t>
      </w:r>
    </w:p>
    <w:p w14:paraId="0357AF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60280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
    <w:p w14:paraId="390DAE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CE8804E" w14:textId="77777777" w:rsidR="00D8335C" w:rsidRPr="00EB2984" w:rsidRDefault="00D8335C" w:rsidP="00EB2984">
      <w:pPr>
        <w:spacing w:after="0"/>
        <w:ind w:left="720" w:hanging="720"/>
        <w:rPr>
          <w:rFonts w:ascii="Times New Roman" w:hAnsi="Times New Roman" w:cs="Times New Roman"/>
          <w:sz w:val="12"/>
          <w:szCs w:val="12"/>
        </w:rPr>
      </w:pPr>
    </w:p>
    <w:p w14:paraId="5E8F16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STRING.</w:t>
      </w:r>
    </w:p>
    <w:p w14:paraId="326BFC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w:t>
      </w:r>
    </w:p>
    <w:p w14:paraId="73B5AA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STRING</w:t>
      </w:r>
    </w:p>
    <w:p w14:paraId="1B6388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481E5D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65C77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469DAA2" w14:textId="77777777" w:rsidR="00D8335C" w:rsidRPr="00EB2984" w:rsidRDefault="00D8335C" w:rsidP="00EB2984">
      <w:pPr>
        <w:spacing w:after="0"/>
        <w:ind w:left="720" w:hanging="720"/>
        <w:rPr>
          <w:rFonts w:ascii="Times New Roman" w:hAnsi="Times New Roman" w:cs="Times New Roman"/>
          <w:sz w:val="12"/>
          <w:szCs w:val="12"/>
        </w:rPr>
      </w:pPr>
    </w:p>
    <w:p w14:paraId="1BF55E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w:t>
      </w:r>
    </w:p>
    <w:p w14:paraId="2F2FAE1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w:t>
      </w:r>
    </w:p>
    <w:p w14:paraId="533603A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w:t>
      </w:r>
    </w:p>
    <w:p w14:paraId="5A3684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gt;) {</w:t>
      </w:r>
    </w:p>
    <w:p w14:paraId="787D0E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c[] =  "abcdefghijklmnopqrstuvwxyz_ABCDEFGHIJKLMNOPQRSTUVWXYZ0123456789|";</w:t>
      </w:r>
    </w:p>
    <w:p w14:paraId="70ADB0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 = L"abcdefghijklmnopqrstuvwxyz_ABCDEFGHIJKLMNOPQRSTUVWXYZ0123456789|";</w:t>
      </w:r>
    </w:p>
    <w:p w14:paraId="5249C9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c)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dentifi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acte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lticha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w:t>
      </w:r>
    </w:p>
    <w:p w14:paraId="73BEA842" w14:textId="77777777" w:rsidR="00D8335C" w:rsidRPr="00EB2984" w:rsidRDefault="00D8335C" w:rsidP="00EB2984">
      <w:pPr>
        <w:spacing w:after="0"/>
        <w:ind w:left="720" w:hanging="720"/>
        <w:rPr>
          <w:rFonts w:ascii="Times New Roman" w:hAnsi="Times New Roman" w:cs="Times New Roman"/>
          <w:sz w:val="12"/>
          <w:szCs w:val="12"/>
        </w:rPr>
      </w:pPr>
    </w:p>
    <w:p w14:paraId="7449E4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c); ++i) {</w:t>
      </w:r>
    </w:p>
    <w:p w14:paraId="51BD20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c[i] != </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i]) {</w:t>
      </w:r>
    </w:p>
    <w:p w14:paraId="5F999C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31E56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DD7F9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184E5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26E05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71C5E1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ASCII.");</w:t>
      </w:r>
    </w:p>
    <w:p w14:paraId="4F735F64" w14:textId="77777777" w:rsidR="00D8335C" w:rsidRPr="00EB2984" w:rsidRDefault="00D8335C" w:rsidP="00EB2984">
      <w:pPr>
        <w:spacing w:after="0"/>
        <w:ind w:left="720" w:hanging="720"/>
        <w:rPr>
          <w:rFonts w:ascii="Times New Roman" w:hAnsi="Times New Roman" w:cs="Times New Roman"/>
          <w:sz w:val="12"/>
          <w:szCs w:val="12"/>
        </w:rPr>
      </w:pPr>
    </w:p>
    <w:p w14:paraId="181F5F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
    <w:p w14:paraId="06AF4CA8" w14:textId="77777777" w:rsidR="00D8335C" w:rsidRPr="00EB2984" w:rsidRDefault="00D8335C" w:rsidP="00EB2984">
      <w:pPr>
        <w:spacing w:after="0"/>
        <w:ind w:left="720" w:hanging="720"/>
        <w:rPr>
          <w:rFonts w:ascii="Times New Roman" w:hAnsi="Times New Roman" w:cs="Times New Roman"/>
          <w:sz w:val="12"/>
          <w:szCs w:val="12"/>
        </w:rPr>
      </w:pPr>
    </w:p>
    <w:p w14:paraId="0E1C88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MAGIC_ENUM_RANGE_MIN, MAGIC_ENUM_RANGE_MAX].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IN = -128, MAGIC_ENUM_RANGE_MAX = 128.</w:t>
      </w:r>
    </w:p>
    <w:p w14:paraId="77B8C3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IN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MAGIC_ENUM_RANGE_MAX.</w:t>
      </w:r>
    </w:p>
    <w:p w14:paraId="06381F0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320A9B7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5BFB1B3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
    <w:p w14:paraId="4B4FF7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55E63A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MAGIC_ENUM_RANGE_MIN;</w:t>
      </w:r>
    </w:p>
    <w:p w14:paraId="7C5E20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MAGIC_ENUM_RANGE_MAX;</w:t>
      </w:r>
    </w:p>
    <w:p w14:paraId="421E3B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1CEE0E4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3A67416" w14:textId="77777777" w:rsidR="00D8335C" w:rsidRPr="00EB2984" w:rsidRDefault="00D8335C" w:rsidP="00EB2984">
      <w:pPr>
        <w:spacing w:after="0"/>
        <w:ind w:left="720" w:hanging="720"/>
        <w:rPr>
          <w:rFonts w:ascii="Times New Roman" w:hAnsi="Times New Roman" w:cs="Times New Roman"/>
          <w:sz w:val="12"/>
          <w:szCs w:val="12"/>
        </w:rPr>
      </w:pPr>
    </w:p>
    <w:p w14:paraId="53C055F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xml:space="preserve">(MAGIC_ENUM_RANGE_MAX &gt; MAGIC_ENUM_RANGE_MIN, "MAGIC_ENUM_RANGE_MAX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ea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IN.");</w:t>
      </w:r>
    </w:p>
    <w:p w14:paraId="14AEED2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MAGIC_ENUM_RANGE_MAX - MAGIC_ENUM_RANGE_MIN)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MAGIC_ENUM_RANG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UINT16_MAX.");</w:t>
      </w:r>
    </w:p>
    <w:p w14:paraId="15CDA846" w14:textId="77777777" w:rsidR="00D8335C" w:rsidRPr="00EB2984" w:rsidRDefault="00D8335C" w:rsidP="00EB2984">
      <w:pPr>
        <w:spacing w:after="0"/>
        <w:ind w:left="720" w:hanging="720"/>
        <w:rPr>
          <w:rFonts w:ascii="Times New Roman" w:hAnsi="Times New Roman" w:cs="Times New Roman"/>
          <w:sz w:val="12"/>
          <w:szCs w:val="12"/>
        </w:rPr>
      </w:pPr>
    </w:p>
    <w:p w14:paraId="0DBD3F8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 {</w:t>
      </w:r>
    </w:p>
    <w:p w14:paraId="3039E293" w14:textId="77777777" w:rsidR="00D8335C" w:rsidRPr="00EB2984" w:rsidRDefault="00D8335C" w:rsidP="00EB2984">
      <w:pPr>
        <w:spacing w:after="0"/>
        <w:ind w:left="720" w:hanging="720"/>
        <w:rPr>
          <w:rFonts w:ascii="Times New Roman" w:hAnsi="Times New Roman" w:cs="Times New Roman"/>
          <w:sz w:val="12"/>
          <w:szCs w:val="12"/>
        </w:rPr>
      </w:pPr>
    </w:p>
    <w:p w14:paraId="37B5E9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
    <w:p w14:paraId="58C829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11FF24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w:t>
      </w:r>
    </w:p>
    <w:p w14:paraId="042B03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_tag</w:t>
      </w:r>
      <w:proofErr w:type="spellEnd"/>
    </w:p>
    <w:p w14:paraId="013424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868E1AC" w14:textId="77777777" w:rsidR="00D8335C" w:rsidRPr="00EB2984" w:rsidRDefault="00D8335C" w:rsidP="00EB2984">
      <w:pPr>
        <w:spacing w:after="0"/>
        <w:ind w:left="720" w:hanging="720"/>
        <w:rPr>
          <w:rFonts w:ascii="Times New Roman" w:hAnsi="Times New Roman" w:cs="Times New Roman"/>
          <w:sz w:val="12"/>
          <w:szCs w:val="12"/>
        </w:rPr>
      </w:pPr>
    </w:p>
    <w:p w14:paraId="7AA64C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p>
    <w:p w14:paraId="58D33342" w14:textId="77777777" w:rsidR="00D8335C" w:rsidRPr="00EB2984" w:rsidRDefault="00D8335C" w:rsidP="00EB2984">
      <w:pPr>
        <w:spacing w:after="0"/>
        <w:ind w:left="720" w:hanging="720"/>
        <w:rPr>
          <w:rFonts w:ascii="Times New Roman" w:hAnsi="Times New Roman" w:cs="Times New Roman"/>
          <w:sz w:val="12"/>
          <w:szCs w:val="12"/>
        </w:rPr>
      </w:pPr>
    </w:p>
    <w:p w14:paraId="39623ED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0910E1F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67B8CA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w:t>
      </w:r>
    </w:p>
    <w:p w14:paraId="3745CB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w:t>
      </w:r>
    </w:p>
    <w:p w14:paraId="0B9B46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w:t>
      </w:r>
    </w:p>
    <w:p w14:paraId="5EF83D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w:t>
      </w:r>
    </w:p>
    <w:p w14:paraId="746E844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D647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D89940B" w14:textId="77777777" w:rsidR="00D8335C" w:rsidRPr="00EB2984" w:rsidRDefault="00D8335C" w:rsidP="00EB2984">
      <w:pPr>
        <w:spacing w:after="0"/>
        <w:ind w:left="720" w:hanging="720"/>
        <w:rPr>
          <w:rFonts w:ascii="Times New Roman" w:hAnsi="Times New Roman" w:cs="Times New Roman"/>
          <w:sz w:val="12"/>
          <w:szCs w:val="12"/>
        </w:rPr>
      </w:pPr>
    </w:p>
    <w:p w14:paraId="720120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3050171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0B91CF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73C8AF8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w:t>
      </w:r>
    </w:p>
    <w:p w14:paraId="7503A43D" w14:textId="77777777" w:rsidR="00D8335C" w:rsidRPr="00EB2984" w:rsidRDefault="00D8335C" w:rsidP="00EB2984">
      <w:pPr>
        <w:spacing w:after="0"/>
        <w:ind w:left="720" w:hanging="720"/>
        <w:rPr>
          <w:rFonts w:ascii="Times New Roman" w:hAnsi="Times New Roman" w:cs="Times New Roman"/>
          <w:sz w:val="12"/>
          <w:szCs w:val="12"/>
        </w:rPr>
      </w:pPr>
    </w:p>
    <w:p w14:paraId="27C0A7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4DE370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7BF187B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BEF791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2D04BD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9F10FC0" w14:textId="77777777" w:rsidR="00D8335C" w:rsidRPr="00EB2984" w:rsidRDefault="00D8335C" w:rsidP="00EB2984">
      <w:pPr>
        <w:spacing w:after="0"/>
        <w:ind w:left="720" w:hanging="720"/>
        <w:rPr>
          <w:rFonts w:ascii="Times New Roman" w:hAnsi="Times New Roman" w:cs="Times New Roman"/>
          <w:sz w:val="12"/>
          <w:szCs w:val="12"/>
        </w:rPr>
      </w:pPr>
    </w:p>
    <w:p w14:paraId="1FF602C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3BD577D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0762598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31075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0982BA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72AE989" w14:textId="77777777" w:rsidR="00D8335C" w:rsidRPr="00EB2984" w:rsidRDefault="00D8335C" w:rsidP="00EB2984">
      <w:pPr>
        <w:spacing w:after="0"/>
        <w:ind w:left="720" w:hanging="720"/>
        <w:rPr>
          <w:rFonts w:ascii="Times New Roman" w:hAnsi="Times New Roman" w:cs="Times New Roman"/>
          <w:sz w:val="12"/>
          <w:szCs w:val="12"/>
        </w:rPr>
      </w:pPr>
    </w:p>
    <w:p w14:paraId="444E28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p>
    <w:p w14:paraId="0570C62C" w14:textId="77777777" w:rsidR="00D8335C" w:rsidRPr="00EB2984" w:rsidRDefault="00D8335C" w:rsidP="00EB2984">
      <w:pPr>
        <w:spacing w:after="0"/>
        <w:ind w:left="720" w:hanging="720"/>
        <w:rPr>
          <w:rFonts w:ascii="Times New Roman" w:hAnsi="Times New Roman" w:cs="Times New Roman"/>
          <w:sz w:val="12"/>
          <w:szCs w:val="12"/>
        </w:rPr>
      </w:pPr>
    </w:p>
    <w:p w14:paraId="526F35C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 {</w:t>
      </w:r>
    </w:p>
    <w:p w14:paraId="0F6F5BE1" w14:textId="77777777" w:rsidR="00D8335C" w:rsidRPr="00EB2984" w:rsidRDefault="00D8335C" w:rsidP="00EB2984">
      <w:pPr>
        <w:spacing w:after="0"/>
        <w:ind w:left="720" w:hanging="720"/>
        <w:rPr>
          <w:rFonts w:ascii="Times New Roman" w:hAnsi="Times New Roman" w:cs="Times New Roman"/>
          <w:sz w:val="12"/>
          <w:szCs w:val="12"/>
        </w:rPr>
      </w:pPr>
    </w:p>
    <w:p w14:paraId="3E2483E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19E430F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p>
    <w:p w14:paraId="623778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MAGIC_ENUM_SUPPORTED) &amp;&amp; MAGIC_ENUM_SUPPORTED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NO_CHECK_SUPPORT)</w:t>
      </w:r>
    </w:p>
    <w:p w14:paraId="052800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rue_type</w:t>
      </w:r>
      <w:proofErr w:type="spellEnd"/>
      <w:r w:rsidRPr="00EB2984">
        <w:rPr>
          <w:rFonts w:ascii="Times New Roman" w:hAnsi="Times New Roman" w:cs="Times New Roman"/>
          <w:sz w:val="12"/>
          <w:szCs w:val="12"/>
        </w:rPr>
        <w:t xml:space="preserve"> {};</w:t>
      </w:r>
    </w:p>
    <w:p w14:paraId="6AB4BD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2CB34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38B77B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20B4FFF" w14:textId="77777777" w:rsidR="00D8335C" w:rsidRPr="00EB2984" w:rsidRDefault="00D8335C" w:rsidP="00EB2984">
      <w:pPr>
        <w:spacing w:after="0"/>
        <w:ind w:left="720" w:hanging="720"/>
        <w:rPr>
          <w:rFonts w:ascii="Times New Roman" w:hAnsi="Times New Roman" w:cs="Times New Roman"/>
          <w:sz w:val="12"/>
          <w:szCs w:val="12"/>
        </w:rPr>
      </w:pPr>
    </w:p>
    <w:p w14:paraId="3708D4E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68DDB2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E, V&gt;;</w:t>
      </w:r>
    </w:p>
    <w:p w14:paraId="1C237A31" w14:textId="77777777" w:rsidR="00D8335C" w:rsidRPr="00EB2984" w:rsidRDefault="00D8335C" w:rsidP="00EB2984">
      <w:pPr>
        <w:spacing w:after="0"/>
        <w:ind w:left="720" w:hanging="720"/>
        <w:rPr>
          <w:rFonts w:ascii="Times New Roman" w:hAnsi="Times New Roman" w:cs="Times New Roman"/>
          <w:sz w:val="12"/>
          <w:szCs w:val="12"/>
        </w:rPr>
      </w:pPr>
    </w:p>
    <w:p w14:paraId="18135C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T&gt;</w:t>
      </w:r>
    </w:p>
    <w:p w14:paraId="39C600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7C056A26" w14:textId="77777777" w:rsidR="00D8335C" w:rsidRPr="00EB2984" w:rsidRDefault="00D8335C" w:rsidP="00EB2984">
      <w:pPr>
        <w:spacing w:after="0"/>
        <w:ind w:left="720" w:hanging="720"/>
        <w:rPr>
          <w:rFonts w:ascii="Times New Roman" w:hAnsi="Times New Roman" w:cs="Times New Roman"/>
          <w:sz w:val="12"/>
          <w:szCs w:val="12"/>
        </w:rPr>
      </w:pPr>
    </w:p>
    <w:p w14:paraId="76C623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2A3F3FA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57798ADC" w14:textId="77777777" w:rsidR="00D8335C" w:rsidRPr="00EB2984" w:rsidRDefault="00D8335C" w:rsidP="00EB2984">
      <w:pPr>
        <w:spacing w:after="0"/>
        <w:ind w:left="720" w:hanging="720"/>
        <w:rPr>
          <w:rFonts w:ascii="Times New Roman" w:hAnsi="Times New Roman" w:cs="Times New Roman"/>
          <w:sz w:val="12"/>
          <w:szCs w:val="12"/>
        </w:rPr>
      </w:pPr>
    </w:p>
    <w:p w14:paraId="6CD105A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9D3529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gt;&gt;&gt; {};</w:t>
      </w:r>
    </w:p>
    <w:p w14:paraId="2B14C3ED" w14:textId="77777777" w:rsidR="00D8335C" w:rsidRPr="00EB2984" w:rsidRDefault="00D8335C" w:rsidP="00EB2984">
      <w:pPr>
        <w:spacing w:after="0"/>
        <w:ind w:left="720" w:hanging="720"/>
        <w:rPr>
          <w:rFonts w:ascii="Times New Roman" w:hAnsi="Times New Roman" w:cs="Times New Roman"/>
          <w:sz w:val="12"/>
          <w:szCs w:val="12"/>
        </w:rPr>
      </w:pPr>
    </w:p>
    <w:p w14:paraId="56AD16B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494E40F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MAGIC_ENUM_RANGE_MIN&gt; {};</w:t>
      </w:r>
    </w:p>
    <w:p w14:paraId="5A1F9B5F" w14:textId="77777777" w:rsidR="00D8335C" w:rsidRPr="00EB2984" w:rsidRDefault="00D8335C" w:rsidP="00EB2984">
      <w:pPr>
        <w:spacing w:after="0"/>
        <w:ind w:left="720" w:hanging="720"/>
        <w:rPr>
          <w:rFonts w:ascii="Times New Roman" w:hAnsi="Times New Roman" w:cs="Times New Roman"/>
          <w:sz w:val="12"/>
          <w:szCs w:val="12"/>
        </w:rPr>
      </w:pPr>
    </w:p>
    <w:p w14:paraId="0998829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AD60CE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in</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 {};</w:t>
      </w:r>
    </w:p>
    <w:p w14:paraId="40BAE3E6" w14:textId="77777777" w:rsidR="00D8335C" w:rsidRPr="00EB2984" w:rsidRDefault="00D8335C" w:rsidP="00EB2984">
      <w:pPr>
        <w:spacing w:after="0"/>
        <w:ind w:left="720" w:hanging="720"/>
        <w:rPr>
          <w:rFonts w:ascii="Times New Roman" w:hAnsi="Times New Roman" w:cs="Times New Roman"/>
          <w:sz w:val="12"/>
          <w:szCs w:val="12"/>
        </w:rPr>
      </w:pPr>
    </w:p>
    <w:p w14:paraId="5CC5B56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27CE5D1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MAGIC_ENUM_RANGE_MAX&gt; {};</w:t>
      </w:r>
    </w:p>
    <w:p w14:paraId="32D5CED7" w14:textId="77777777" w:rsidR="00D8335C" w:rsidRPr="00EB2984" w:rsidRDefault="00D8335C" w:rsidP="00EB2984">
      <w:pPr>
        <w:spacing w:after="0"/>
        <w:ind w:left="720" w:hanging="720"/>
        <w:rPr>
          <w:rFonts w:ascii="Times New Roman" w:hAnsi="Times New Roman" w:cs="Times New Roman"/>
          <w:sz w:val="12"/>
          <w:szCs w:val="12"/>
        </w:rPr>
      </w:pPr>
    </w:p>
    <w:p w14:paraId="4F6CCA4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1B98B3C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ax</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gt; {};</w:t>
      </w:r>
    </w:p>
    <w:p w14:paraId="4C36872E" w14:textId="77777777" w:rsidR="00D8335C" w:rsidRPr="00EB2984" w:rsidRDefault="00D8335C" w:rsidP="00EB2984">
      <w:pPr>
        <w:spacing w:after="0"/>
        <w:ind w:left="720" w:hanging="720"/>
        <w:rPr>
          <w:rFonts w:ascii="Times New Roman" w:hAnsi="Times New Roman" w:cs="Times New Roman"/>
          <w:sz w:val="12"/>
          <w:szCs w:val="12"/>
        </w:rPr>
      </w:pPr>
    </w:p>
    <w:p w14:paraId="62ECC30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
    <w:p w14:paraId="3002E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nullptr</w:t>
      </w:r>
      <w:proofErr w:type="spellEnd"/>
      <w:r w:rsidRPr="00EB2984">
        <w:rPr>
          <w:rFonts w:ascii="Times New Roman" w:hAnsi="Times New Roman" w:cs="Times New Roman"/>
          <w:sz w:val="12"/>
          <w:szCs w:val="12"/>
        </w:rPr>
        <w:t>;</w:t>
      </w:r>
    </w:p>
    <w:p w14:paraId="79D0E9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5E8B11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83364C9" w14:textId="77777777" w:rsidR="00D8335C" w:rsidRPr="00EB2984" w:rsidRDefault="00D8335C" w:rsidP="00EB2984">
      <w:pPr>
        <w:spacing w:after="0"/>
        <w:ind w:left="720" w:hanging="720"/>
        <w:rPr>
          <w:rFonts w:ascii="Times New Roman" w:hAnsi="Times New Roman" w:cs="Times New Roman"/>
          <w:sz w:val="12"/>
          <w:szCs w:val="12"/>
        </w:rPr>
      </w:pPr>
    </w:p>
    <w:p w14:paraId="06AE3B8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w:t>
      </w:r>
    </w:p>
    <w:p w14:paraId="652F63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 xml:space="preserve"> {</w:t>
      </w:r>
    </w:p>
    <w:p w14:paraId="6607C4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53183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str</w:t>
      </w:r>
      <w:proofErr w:type="spellEnd"/>
      <w:r w:rsidRPr="00EB2984">
        <w:rPr>
          <w:rFonts w:ascii="Times New Roman" w:hAnsi="Times New Roman" w:cs="Times New Roman"/>
          <w:sz w:val="12"/>
          <w:szCs w:val="12"/>
        </w:rPr>
        <w:t xml:space="preserve">_,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 {</w:t>
      </w:r>
    </w:p>
    <w:p w14:paraId="63EB3C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_ == N);</w:t>
      </w:r>
    </w:p>
    <w:p w14:paraId="526C4D4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DDE60D" w14:textId="77777777" w:rsidR="00D8335C" w:rsidRPr="00EB2984" w:rsidRDefault="00D8335C" w:rsidP="00EB2984">
      <w:pPr>
        <w:spacing w:after="0"/>
        <w:ind w:left="720" w:hanging="720"/>
        <w:rPr>
          <w:rFonts w:ascii="Times New Roman" w:hAnsi="Times New Roman" w:cs="Times New Roman"/>
          <w:sz w:val="12"/>
          <w:szCs w:val="12"/>
        </w:rPr>
      </w:pPr>
    </w:p>
    <w:p w14:paraId="1ECF56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 {</w:t>
      </w:r>
    </w:p>
    <w:p w14:paraId="132B5F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 == N);</w:t>
      </w:r>
    </w:p>
    <w:p w14:paraId="01FAFA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46054A8" w14:textId="77777777" w:rsidR="00D8335C" w:rsidRPr="00EB2984" w:rsidRDefault="00D8335C" w:rsidP="00EB2984">
      <w:pPr>
        <w:spacing w:after="0"/>
        <w:ind w:left="720" w:hanging="720"/>
        <w:rPr>
          <w:rFonts w:ascii="Times New Roman" w:hAnsi="Times New Roman" w:cs="Times New Roman"/>
          <w:sz w:val="12"/>
          <w:szCs w:val="12"/>
        </w:rPr>
      </w:pPr>
    </w:p>
    <w:p w14:paraId="4E9C62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 }</w:t>
      </w:r>
    </w:p>
    <w:p w14:paraId="60897ABF" w14:textId="77777777" w:rsidR="00D8335C" w:rsidRPr="00EB2984" w:rsidRDefault="00D8335C" w:rsidP="00EB2984">
      <w:pPr>
        <w:spacing w:after="0"/>
        <w:ind w:left="720" w:hanging="720"/>
        <w:rPr>
          <w:rFonts w:ascii="Times New Roman" w:hAnsi="Times New Roman" w:cs="Times New Roman"/>
          <w:sz w:val="12"/>
          <w:szCs w:val="12"/>
        </w:rPr>
      </w:pPr>
    </w:p>
    <w:p w14:paraId="1536CFA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 }</w:t>
      </w:r>
    </w:p>
    <w:p w14:paraId="72C8DA1C" w14:textId="77777777" w:rsidR="00D8335C" w:rsidRPr="00EB2984" w:rsidRDefault="00D8335C" w:rsidP="00EB2984">
      <w:pPr>
        <w:spacing w:after="0"/>
        <w:ind w:left="720" w:hanging="720"/>
        <w:rPr>
          <w:rFonts w:ascii="Times New Roman" w:hAnsi="Times New Roman" w:cs="Times New Roman"/>
          <w:sz w:val="12"/>
          <w:szCs w:val="12"/>
        </w:rPr>
      </w:pPr>
    </w:p>
    <w:p w14:paraId="1E6456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w:t>
      </w:r>
    </w:p>
    <w:p w14:paraId="0A68FFB3" w14:textId="77777777" w:rsidR="00D8335C" w:rsidRPr="00EB2984" w:rsidRDefault="00D8335C" w:rsidP="00EB2984">
      <w:pPr>
        <w:spacing w:after="0"/>
        <w:ind w:left="720" w:hanging="720"/>
        <w:rPr>
          <w:rFonts w:ascii="Times New Roman" w:hAnsi="Times New Roman" w:cs="Times New Roman"/>
          <w:sz w:val="12"/>
          <w:szCs w:val="12"/>
        </w:rPr>
      </w:pPr>
    </w:p>
    <w:p w14:paraId="792631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ivate</w:t>
      </w:r>
      <w:proofErr w:type="spellEnd"/>
      <w:r w:rsidRPr="00EB2984">
        <w:rPr>
          <w:rFonts w:ascii="Times New Roman" w:hAnsi="Times New Roman" w:cs="Times New Roman"/>
          <w:sz w:val="12"/>
          <w:szCs w:val="12"/>
        </w:rPr>
        <w:t>:</w:t>
      </w:r>
    </w:p>
    <w:p w14:paraId="49521D2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I&gt;</w:t>
      </w:r>
    </w:p>
    <w:p w14:paraId="6E364A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0')} {}</w:t>
      </w:r>
    </w:p>
    <w:p w14:paraId="33C57980" w14:textId="77777777" w:rsidR="00D8335C" w:rsidRPr="00EB2984" w:rsidRDefault="00D8335C" w:rsidP="00EB2984">
      <w:pPr>
        <w:spacing w:after="0"/>
        <w:ind w:left="720" w:hanging="720"/>
        <w:rPr>
          <w:rFonts w:ascii="Times New Roman" w:hAnsi="Times New Roman" w:cs="Times New Roman"/>
          <w:sz w:val="12"/>
          <w:szCs w:val="12"/>
        </w:rPr>
      </w:pPr>
    </w:p>
    <w:p w14:paraId="39D2E3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I&gt;</w:t>
      </w:r>
    </w:p>
    <w:p w14:paraId="6A7C70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0')} {}</w:t>
      </w:r>
    </w:p>
    <w:p w14:paraId="42EB0E5B" w14:textId="77777777" w:rsidR="00D8335C" w:rsidRPr="00EB2984" w:rsidRDefault="00D8335C" w:rsidP="00EB2984">
      <w:pPr>
        <w:spacing w:after="0"/>
        <w:ind w:left="720" w:hanging="720"/>
        <w:rPr>
          <w:rFonts w:ascii="Times New Roman" w:hAnsi="Times New Roman" w:cs="Times New Roman"/>
          <w:sz w:val="12"/>
          <w:szCs w:val="12"/>
        </w:rPr>
      </w:pPr>
    </w:p>
    <w:p w14:paraId="4E92A1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N) + 1];</w:t>
      </w:r>
    </w:p>
    <w:p w14:paraId="6A451A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80D865B" w14:textId="77777777" w:rsidR="00D8335C" w:rsidRPr="00EB2984" w:rsidRDefault="00D8335C" w:rsidP="00EB2984">
      <w:pPr>
        <w:spacing w:after="0"/>
        <w:ind w:left="720" w:hanging="720"/>
        <w:rPr>
          <w:rFonts w:ascii="Times New Roman" w:hAnsi="Times New Roman" w:cs="Times New Roman"/>
          <w:sz w:val="12"/>
          <w:szCs w:val="12"/>
        </w:rPr>
      </w:pPr>
    </w:p>
    <w:p w14:paraId="39E8413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gt;</w:t>
      </w:r>
    </w:p>
    <w:p w14:paraId="1E1B24C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0&gt; {</w:t>
      </w:r>
    </w:p>
    <w:p w14:paraId="125E2C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41E7886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w:t>
      </w:r>
    </w:p>
    <w:p w14:paraId="6A68E2A2" w14:textId="77777777" w:rsidR="00D8335C" w:rsidRPr="00EB2984" w:rsidRDefault="00D8335C" w:rsidP="00EB2984">
      <w:pPr>
        <w:spacing w:after="0"/>
        <w:ind w:left="720" w:hanging="720"/>
        <w:rPr>
          <w:rFonts w:ascii="Times New Roman" w:hAnsi="Times New Roman" w:cs="Times New Roman"/>
          <w:sz w:val="12"/>
          <w:szCs w:val="12"/>
        </w:rPr>
      </w:pPr>
    </w:p>
    <w:p w14:paraId="54CB4D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66609A5" w14:textId="77777777" w:rsidR="00D8335C" w:rsidRPr="00EB2984" w:rsidRDefault="00D8335C" w:rsidP="00EB2984">
      <w:pPr>
        <w:spacing w:after="0"/>
        <w:ind w:left="720" w:hanging="720"/>
        <w:rPr>
          <w:rFonts w:ascii="Times New Roman" w:hAnsi="Times New Roman" w:cs="Times New Roman"/>
          <w:sz w:val="12"/>
          <w:szCs w:val="12"/>
        </w:rPr>
      </w:pPr>
    </w:p>
    <w:p w14:paraId="638CB78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868FBC0" w14:textId="77777777" w:rsidR="00D8335C" w:rsidRPr="00EB2984" w:rsidRDefault="00D8335C" w:rsidP="00EB2984">
      <w:pPr>
        <w:spacing w:after="0"/>
        <w:ind w:left="720" w:hanging="720"/>
        <w:rPr>
          <w:rFonts w:ascii="Times New Roman" w:hAnsi="Times New Roman" w:cs="Times New Roman"/>
          <w:sz w:val="12"/>
          <w:szCs w:val="12"/>
        </w:rPr>
      </w:pPr>
    </w:p>
    <w:p w14:paraId="5E8EC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llptr</w:t>
      </w:r>
      <w:proofErr w:type="spellEnd"/>
      <w:r w:rsidRPr="00EB2984">
        <w:rPr>
          <w:rFonts w:ascii="Times New Roman" w:hAnsi="Times New Roman" w:cs="Times New Roman"/>
          <w:sz w:val="12"/>
          <w:szCs w:val="12"/>
        </w:rPr>
        <w:t>; }</w:t>
      </w:r>
    </w:p>
    <w:p w14:paraId="25C69D7B" w14:textId="77777777" w:rsidR="00D8335C" w:rsidRPr="00EB2984" w:rsidRDefault="00D8335C" w:rsidP="00EB2984">
      <w:pPr>
        <w:spacing w:after="0"/>
        <w:ind w:left="720" w:hanging="720"/>
        <w:rPr>
          <w:rFonts w:ascii="Times New Roman" w:hAnsi="Times New Roman" w:cs="Times New Roman"/>
          <w:sz w:val="12"/>
          <w:szCs w:val="12"/>
        </w:rPr>
      </w:pPr>
    </w:p>
    <w:p w14:paraId="4F943A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0; }</w:t>
      </w:r>
    </w:p>
    <w:p w14:paraId="04877BB5" w14:textId="77777777" w:rsidR="00D8335C" w:rsidRPr="00EB2984" w:rsidRDefault="00D8335C" w:rsidP="00EB2984">
      <w:pPr>
        <w:spacing w:after="0"/>
        <w:ind w:left="720" w:hanging="720"/>
        <w:rPr>
          <w:rFonts w:ascii="Times New Roman" w:hAnsi="Times New Roman" w:cs="Times New Roman"/>
          <w:sz w:val="12"/>
          <w:szCs w:val="12"/>
        </w:rPr>
      </w:pPr>
    </w:p>
    <w:p w14:paraId="5CA16F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w:t>
      </w:r>
    </w:p>
    <w:p w14:paraId="3833C3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4F14BF8" w14:textId="77777777" w:rsidR="00D8335C" w:rsidRPr="00EB2984" w:rsidRDefault="00D8335C" w:rsidP="00EB2984">
      <w:pPr>
        <w:spacing w:after="0"/>
        <w:ind w:left="720" w:hanging="720"/>
        <w:rPr>
          <w:rFonts w:ascii="Times New Roman" w:hAnsi="Times New Roman" w:cs="Times New Roman"/>
          <w:sz w:val="12"/>
          <w:szCs w:val="12"/>
        </w:rPr>
      </w:pPr>
    </w:p>
    <w:p w14:paraId="27FC4B4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14DFAE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 xml:space="preserve"> {</w:t>
      </w:r>
    </w:p>
    <w:p w14:paraId="642877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F7908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c &g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A') &amp;&amp; c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Z'))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c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a')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A'))) : c;</w:t>
      </w:r>
    </w:p>
    <w:p w14:paraId="61527E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D67308" w14:textId="77777777" w:rsidR="00D8335C" w:rsidRPr="00EB2984" w:rsidRDefault="00D8335C" w:rsidP="00EB2984">
      <w:pPr>
        <w:spacing w:after="0"/>
        <w:ind w:left="720" w:hanging="720"/>
        <w:rPr>
          <w:rFonts w:ascii="Times New Roman" w:hAnsi="Times New Roman" w:cs="Times New Roman"/>
          <w:sz w:val="12"/>
          <w:szCs w:val="12"/>
        </w:rPr>
      </w:pPr>
    </w:p>
    <w:p w14:paraId="2207D2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21223A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L,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3921C8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L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L&gt;,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R&gt;,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601D42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D9BB9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A22CF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47C2345" w14:textId="77777777" w:rsidR="00D8335C" w:rsidRPr="00EB2984" w:rsidRDefault="00D8335C" w:rsidP="00EB2984">
      <w:pPr>
        <w:spacing w:after="0"/>
        <w:ind w:left="720" w:hanging="720"/>
        <w:rPr>
          <w:rFonts w:ascii="Times New Roman" w:hAnsi="Times New Roman" w:cs="Times New Roman"/>
          <w:sz w:val="12"/>
          <w:szCs w:val="12"/>
        </w:rPr>
      </w:pPr>
    </w:p>
    <w:p w14:paraId="0962016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n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FDBD4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lt; 9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LIBCXX__)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lt; 1920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7F868C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https://stackoverflow.com/questions/56484834/constexpr-stdstring-viewfind-last-of-doesnt-work-on-clang-8-with-libstdc</w:t>
      </w:r>
    </w:p>
    <w:p w14:paraId="67D688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https://developercommunity.visualstudio.com/content/problem/360432/vs20178-regression-c-failed-in-test.html</w:t>
      </w:r>
    </w:p>
    <w:p w14:paraId="2C2F04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22CEE2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75E66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25A75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3529099" w14:textId="77777777" w:rsidR="00D8335C" w:rsidRPr="00EB2984" w:rsidRDefault="00D8335C" w:rsidP="00EB2984">
      <w:pPr>
        <w:spacing w:after="0"/>
        <w:ind w:left="720" w:hanging="720"/>
        <w:rPr>
          <w:rFonts w:ascii="Times New Roman" w:hAnsi="Times New Roman" w:cs="Times New Roman"/>
          <w:sz w:val="12"/>
          <w:szCs w:val="12"/>
        </w:rPr>
      </w:pPr>
    </w:p>
    <w:p w14:paraId="1181E29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w:t>
      </w:r>
    </w:p>
    <w:p w14:paraId="3EDED7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 ++i) {</w:t>
      </w:r>
    </w:p>
    <w:p w14:paraId="05EE26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i] == c) {</w:t>
      </w:r>
    </w:p>
    <w:p w14:paraId="1C51AA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i;</w:t>
      </w:r>
    </w:p>
    <w:p w14:paraId="03F5C3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64CE1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682B2E" w14:textId="77777777" w:rsidR="00D8335C" w:rsidRPr="00EB2984" w:rsidRDefault="00D8335C" w:rsidP="00EB2984">
      <w:pPr>
        <w:spacing w:after="0"/>
        <w:ind w:left="720" w:hanging="720"/>
        <w:rPr>
          <w:rFonts w:ascii="Times New Roman" w:hAnsi="Times New Roman" w:cs="Times New Roman"/>
          <w:sz w:val="12"/>
          <w:szCs w:val="12"/>
        </w:rPr>
      </w:pPr>
    </w:p>
    <w:p w14:paraId="0D4D72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pos</w:t>
      </w:r>
      <w:proofErr w:type="spellEnd"/>
      <w:r w:rsidRPr="00EB2984">
        <w:rPr>
          <w:rFonts w:ascii="Times New Roman" w:hAnsi="Times New Roman" w:cs="Times New Roman"/>
          <w:sz w:val="12"/>
          <w:szCs w:val="12"/>
        </w:rPr>
        <w:t>;</w:t>
      </w:r>
    </w:p>
    <w:p w14:paraId="6F3837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AAE28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find</w:t>
      </w:r>
      <w:proofErr w:type="spellEnd"/>
      <w:r w:rsidRPr="00EB2984">
        <w:rPr>
          <w:rFonts w:ascii="Times New Roman" w:hAnsi="Times New Roman" w:cs="Times New Roman"/>
          <w:sz w:val="12"/>
          <w:szCs w:val="12"/>
        </w:rPr>
        <w:t>(c);</w:t>
      </w:r>
    </w:p>
    <w:p w14:paraId="6659E0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10F7F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A91130F" w14:textId="77777777" w:rsidR="00D8335C" w:rsidRPr="00EB2984" w:rsidRDefault="00D8335C" w:rsidP="00EB2984">
      <w:pPr>
        <w:spacing w:after="0"/>
        <w:ind w:left="720" w:hanging="720"/>
        <w:rPr>
          <w:rFonts w:ascii="Times New Roman" w:hAnsi="Times New Roman" w:cs="Times New Roman"/>
          <w:sz w:val="12"/>
          <w:szCs w:val="12"/>
        </w:rPr>
      </w:pPr>
    </w:p>
    <w:p w14:paraId="5A9526B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26FB863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A589AE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gt; ||</w:t>
      </w:r>
    </w:p>
    <w:p w14:paraId="543AC5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6DA6E5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6BBA484" w14:textId="77777777" w:rsidR="00D8335C" w:rsidRPr="00EB2984" w:rsidRDefault="00D8335C" w:rsidP="00EB2984">
      <w:pPr>
        <w:spacing w:after="0"/>
        <w:ind w:left="720" w:hanging="720"/>
        <w:rPr>
          <w:rFonts w:ascii="Times New Roman" w:hAnsi="Times New Roman" w:cs="Times New Roman"/>
          <w:sz w:val="12"/>
          <w:szCs w:val="12"/>
        </w:rPr>
      </w:pPr>
    </w:p>
    <w:p w14:paraId="57A33EC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2CAC6EE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 {</w:t>
      </w:r>
    </w:p>
    <w:p w14:paraId="6E274B2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47A78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w:t>
      </w:r>
    </w:p>
    <w:p w14:paraId="197CDA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5DF32C9" w14:textId="77777777" w:rsidR="00D8335C" w:rsidRPr="00EB2984" w:rsidRDefault="00D8335C" w:rsidP="00EB2984">
      <w:pPr>
        <w:spacing w:after="0"/>
        <w:ind w:left="720" w:hanging="720"/>
        <w:rPr>
          <w:rFonts w:ascii="Times New Roman" w:hAnsi="Times New Roman" w:cs="Times New Roman"/>
          <w:sz w:val="12"/>
          <w:szCs w:val="12"/>
        </w:rPr>
      </w:pPr>
    </w:p>
    <w:p w14:paraId="3EAC2B7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6E0CB4B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amp;&amp; p)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87DE90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lt; 1920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1161D1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developercommunity.visualstudio.com/content/problem/360432/vs20178-regression-c-failed-in-test.html</w:t>
      </w:r>
    </w:p>
    <w:p w14:paraId="70A407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developercommunity.visualstudio.com/content/problem/232218/c-constexpr-string-view.html</w:t>
      </w:r>
    </w:p>
    <w:p w14:paraId="5FCCB8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4BD9EB8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22DAB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D1B36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80DB817" w14:textId="77777777" w:rsidR="00D8335C" w:rsidRPr="00EB2984" w:rsidRDefault="00D8335C" w:rsidP="00EB2984">
      <w:pPr>
        <w:spacing w:after="0"/>
        <w:ind w:left="720" w:hanging="720"/>
        <w:rPr>
          <w:rFonts w:ascii="Times New Roman" w:hAnsi="Times New Roman" w:cs="Times New Roman"/>
          <w:sz w:val="12"/>
          <w:szCs w:val="12"/>
        </w:rPr>
      </w:pPr>
    </w:p>
    <w:p w14:paraId="115BECA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w:t>
      </w:r>
    </w:p>
    <w:p w14:paraId="0E936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size</w:t>
      </w:r>
      <w:proofErr w:type="spellEnd"/>
      <w:r w:rsidRPr="00EB2984">
        <w:rPr>
          <w:rFonts w:ascii="Times New Roman" w:hAnsi="Times New Roman" w:cs="Times New Roman"/>
          <w:sz w:val="12"/>
          <w:szCs w:val="12"/>
        </w:rPr>
        <w:t>()) {</w:t>
      </w:r>
    </w:p>
    <w:p w14:paraId="476361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4A92DA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ECE9517" w14:textId="77777777" w:rsidR="00D8335C" w:rsidRPr="00EB2984" w:rsidRDefault="00D8335C" w:rsidP="00EB2984">
      <w:pPr>
        <w:spacing w:after="0"/>
        <w:ind w:left="720" w:hanging="720"/>
        <w:rPr>
          <w:rFonts w:ascii="Times New Roman" w:hAnsi="Times New Roman" w:cs="Times New Roman"/>
          <w:sz w:val="12"/>
          <w:szCs w:val="12"/>
        </w:rPr>
      </w:pPr>
    </w:p>
    <w:p w14:paraId="563A85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size</w:t>
      </w:r>
      <w:proofErr w:type="spellEnd"/>
      <w:r w:rsidRPr="00EB2984">
        <w:rPr>
          <w:rFonts w:ascii="Times New Roman" w:hAnsi="Times New Roman" w:cs="Times New Roman"/>
          <w:sz w:val="12"/>
          <w:szCs w:val="12"/>
        </w:rPr>
        <w:t>();</w:t>
      </w:r>
    </w:p>
    <w:p w14:paraId="1E24FE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i) {</w:t>
      </w:r>
    </w:p>
    <w:p w14:paraId="0C4DEB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i])) {</w:t>
      </w:r>
    </w:p>
    <w:p w14:paraId="244AF9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6B5525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C79CF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80D4777" w14:textId="77777777" w:rsidR="00D8335C" w:rsidRPr="00EB2984" w:rsidRDefault="00D8335C" w:rsidP="00EB2984">
      <w:pPr>
        <w:spacing w:after="0"/>
        <w:ind w:left="720" w:hanging="720"/>
        <w:rPr>
          <w:rFonts w:ascii="Times New Roman" w:hAnsi="Times New Roman" w:cs="Times New Roman"/>
          <w:sz w:val="12"/>
          <w:szCs w:val="12"/>
        </w:rPr>
      </w:pPr>
    </w:p>
    <w:p w14:paraId="207B65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38F059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7B0EF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9D086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FB8DA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1B63044" w14:textId="77777777" w:rsidR="00D8335C" w:rsidRPr="00EB2984" w:rsidRDefault="00D8335C" w:rsidP="00EB2984">
      <w:pPr>
        <w:spacing w:after="0"/>
        <w:ind w:left="720" w:hanging="720"/>
        <w:rPr>
          <w:rFonts w:ascii="Times New Roman" w:hAnsi="Times New Roman" w:cs="Times New Roman"/>
          <w:sz w:val="12"/>
          <w:szCs w:val="12"/>
        </w:rPr>
      </w:pPr>
    </w:p>
    <w:p w14:paraId="2566936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L,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6B324D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 xml:space="preserve">(L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3C9B6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 xml:space="preserve">&lt;L&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R&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r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C733BB5" w14:textId="77777777" w:rsidR="00D8335C" w:rsidRPr="00EB2984" w:rsidRDefault="00D8335C" w:rsidP="00EB2984">
      <w:pPr>
        <w:spacing w:after="0"/>
        <w:ind w:left="720" w:hanging="720"/>
        <w:rPr>
          <w:rFonts w:ascii="Times New Roman" w:hAnsi="Times New Roman" w:cs="Times New Roman"/>
          <w:sz w:val="12"/>
          <w:szCs w:val="12"/>
        </w:rPr>
      </w:pPr>
    </w:p>
    <w:p w14:paraId="1BC675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 xml:space="preserve">&lt;L&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lt;R&gt;) {</w:t>
      </w:r>
    </w:p>
    <w:p w14:paraId="2798AA8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gnedn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gn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igned</w:t>
      </w:r>
      <w:proofErr w:type="spellEnd"/>
      <w:r w:rsidRPr="00EB2984">
        <w:rPr>
          <w:rFonts w:ascii="Times New Roman" w:hAnsi="Times New Roman" w:cs="Times New Roman"/>
          <w:sz w:val="12"/>
          <w:szCs w:val="12"/>
        </w:rPr>
        <w:t>).</w:t>
      </w:r>
    </w:p>
    <w:p w14:paraId="26D273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729E39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L,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1665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545A0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R,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2C99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L&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391585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lt;R&gt;) {</w:t>
      </w:r>
    </w:p>
    <w:p w14:paraId="09B217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igh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gati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compare</w:t>
      </w:r>
      <w:proofErr w:type="spellEnd"/>
      <w:r w:rsidRPr="00EB2984">
        <w:rPr>
          <w:rFonts w:ascii="Times New Roman" w:hAnsi="Times New Roman" w:cs="Times New Roman"/>
          <w:sz w:val="12"/>
          <w:szCs w:val="12"/>
        </w:rPr>
        <w:t>.</w:t>
      </w:r>
    </w:p>
    <w:p w14:paraId="102AD5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gt; 0 &amp;&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unsigned_t</w:t>
      </w:r>
      <w:proofErr w:type="spellEnd"/>
      <w:r w:rsidRPr="00EB2984">
        <w:rPr>
          <w:rFonts w:ascii="Times New Roman" w:hAnsi="Times New Roman" w:cs="Times New Roman"/>
          <w:sz w:val="12"/>
          <w:szCs w:val="12"/>
        </w:rPr>
        <w:t>&lt;R&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63F9F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1CCED3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f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gati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compare</w:t>
      </w:r>
      <w:proofErr w:type="spellEnd"/>
      <w:r w:rsidRPr="00EB2984">
        <w:rPr>
          <w:rFonts w:ascii="Times New Roman" w:hAnsi="Times New Roman" w:cs="Times New Roman"/>
          <w:sz w:val="12"/>
          <w:szCs w:val="12"/>
        </w:rPr>
        <w:t>.</w:t>
      </w:r>
    </w:p>
    <w:p w14:paraId="0DB4E2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unsigned_t</w:t>
      </w:r>
      <w:proofErr w:type="spellEnd"/>
      <w:r w:rsidRPr="00EB2984">
        <w:rPr>
          <w:rFonts w:ascii="Times New Roman" w:hAnsi="Times New Roman" w:cs="Times New Roman"/>
          <w:sz w:val="12"/>
          <w:szCs w:val="12"/>
        </w:rPr>
        <w:t>&lt;L&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F5D21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2D5D8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0D53B8E" w14:textId="77777777" w:rsidR="00D8335C" w:rsidRPr="00EB2984" w:rsidRDefault="00D8335C" w:rsidP="00EB2984">
      <w:pPr>
        <w:spacing w:after="0"/>
        <w:ind w:left="720" w:hanging="720"/>
        <w:rPr>
          <w:rFonts w:ascii="Times New Roman" w:hAnsi="Times New Roman" w:cs="Times New Roman"/>
          <w:sz w:val="12"/>
          <w:szCs w:val="12"/>
        </w:rPr>
      </w:pPr>
    </w:p>
    <w:p w14:paraId="4F5A948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I&gt;</w:t>
      </w:r>
    </w:p>
    <w:p w14:paraId="6101902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log2(I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4042B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I&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log2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r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7F0370E1" w14:textId="77777777" w:rsidR="00D8335C" w:rsidRPr="00EB2984" w:rsidRDefault="00D8335C" w:rsidP="00EB2984">
      <w:pPr>
        <w:spacing w:after="0"/>
        <w:ind w:left="720" w:hanging="720"/>
        <w:rPr>
          <w:rFonts w:ascii="Times New Roman" w:hAnsi="Times New Roman" w:cs="Times New Roman"/>
          <w:sz w:val="12"/>
          <w:szCs w:val="12"/>
        </w:rPr>
      </w:pPr>
    </w:p>
    <w:p w14:paraId="420E57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I,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5215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71FBB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75AA3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 xml:space="preserve"> = I{0};</w:t>
      </w:r>
    </w:p>
    <w:p w14:paraId="6B4E90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I{1};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gt;= I{1},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 {}</w:t>
      </w:r>
    </w:p>
    <w:p w14:paraId="40012EC9" w14:textId="77777777" w:rsidR="00D8335C" w:rsidRPr="00EB2984" w:rsidRDefault="00D8335C" w:rsidP="00EB2984">
      <w:pPr>
        <w:spacing w:after="0"/>
        <w:ind w:left="720" w:hanging="720"/>
        <w:rPr>
          <w:rFonts w:ascii="Times New Roman" w:hAnsi="Times New Roman" w:cs="Times New Roman"/>
          <w:sz w:val="12"/>
          <w:szCs w:val="12"/>
        </w:rPr>
      </w:pPr>
    </w:p>
    <w:p w14:paraId="086CA3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w:t>
      </w:r>
    </w:p>
    <w:p w14:paraId="4AD392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1B10B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01E27E3" w14:textId="77777777" w:rsidR="00D8335C" w:rsidRPr="00EB2984" w:rsidRDefault="00D8335C" w:rsidP="00EB2984">
      <w:pPr>
        <w:spacing w:after="0"/>
        <w:ind w:left="720" w:hanging="720"/>
        <w:rPr>
          <w:rFonts w:ascii="Times New Roman" w:hAnsi="Times New Roman" w:cs="Times New Roman"/>
          <w:sz w:val="12"/>
          <w:szCs w:val="12"/>
        </w:rPr>
      </w:pPr>
    </w:p>
    <w:p w14:paraId="4FED11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pp_lib_array_constexpr</w:t>
      </w:r>
      <w:proofErr w:type="spellEnd"/>
      <w:r w:rsidRPr="00EB2984">
        <w:rPr>
          <w:rFonts w:ascii="Times New Roman" w:hAnsi="Times New Roman" w:cs="Times New Roman"/>
          <w:sz w:val="12"/>
          <w:szCs w:val="12"/>
        </w:rPr>
        <w:t>) &amp;&amp; __</w:t>
      </w:r>
      <w:proofErr w:type="spellStart"/>
      <w:r w:rsidRPr="00EB2984">
        <w:rPr>
          <w:rFonts w:ascii="Times New Roman" w:hAnsi="Times New Roman" w:cs="Times New Roman"/>
          <w:sz w:val="12"/>
          <w:szCs w:val="12"/>
        </w:rPr>
        <w:t>cpp_lib_array_constexpr</w:t>
      </w:r>
      <w:proofErr w:type="spellEnd"/>
      <w:r w:rsidRPr="00EB2984">
        <w:rPr>
          <w:rFonts w:ascii="Times New Roman" w:hAnsi="Times New Roman" w:cs="Times New Roman"/>
          <w:sz w:val="12"/>
          <w:szCs w:val="12"/>
        </w:rPr>
        <w:t xml:space="preserve"> &gt;= 201603L</w:t>
      </w:r>
    </w:p>
    <w:p w14:paraId="54CCB8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RRAY_CONSTEXPR 1</w:t>
      </w:r>
    </w:p>
    <w:p w14:paraId="4CD2A4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4806DA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4A01D2E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emove_cv_t</w:t>
      </w:r>
      <w:proofErr w:type="spellEnd"/>
      <w:r w:rsidRPr="00EB2984">
        <w:rPr>
          <w:rFonts w:ascii="Times New Roman" w:hAnsi="Times New Roman" w:cs="Times New Roman"/>
          <w:sz w:val="12"/>
          <w:szCs w:val="12"/>
        </w:rPr>
        <w:t xml:space="preserve">&lt;T&gt;, N&gt; </w:t>
      </w:r>
      <w:proofErr w:type="spellStart"/>
      <w:r w:rsidRPr="00EB2984">
        <w:rPr>
          <w:rFonts w:ascii="Times New Roman" w:hAnsi="Times New Roman" w:cs="Times New Roman"/>
          <w:sz w:val="12"/>
          <w:szCs w:val="12"/>
        </w:rPr>
        <w:t>to_array</w:t>
      </w:r>
      <w:proofErr w:type="spellEnd"/>
      <w:r w:rsidRPr="00EB2984">
        <w:rPr>
          <w:rFonts w:ascii="Times New Roman" w:hAnsi="Times New Roman" w:cs="Times New Roman"/>
          <w:sz w:val="12"/>
          <w:szCs w:val="12"/>
        </w:rPr>
        <w:t xml:space="preserve">(T (&amp;a)[N],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304F71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a[I]...}};</w:t>
      </w:r>
    </w:p>
    <w:p w14:paraId="3088A5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5316A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3C9A4C2" w14:textId="77777777" w:rsidR="00D8335C" w:rsidRPr="00EB2984" w:rsidRDefault="00D8335C" w:rsidP="00EB2984">
      <w:pPr>
        <w:spacing w:after="0"/>
        <w:ind w:left="720" w:hanging="720"/>
        <w:rPr>
          <w:rFonts w:ascii="Times New Roman" w:hAnsi="Times New Roman" w:cs="Times New Roman"/>
          <w:sz w:val="12"/>
          <w:szCs w:val="12"/>
        </w:rPr>
      </w:pPr>
    </w:p>
    <w:p w14:paraId="79C28AC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753E2F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T&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w:t>
      </w:r>
    </w:p>
    <w:p w14:paraId="28380251" w14:textId="77777777" w:rsidR="00D8335C" w:rsidRPr="00EB2984" w:rsidRDefault="00D8335C" w:rsidP="00EB2984">
      <w:pPr>
        <w:spacing w:after="0"/>
        <w:ind w:left="720" w:hanging="720"/>
        <w:rPr>
          <w:rFonts w:ascii="Times New Roman" w:hAnsi="Times New Roman" w:cs="Times New Roman"/>
          <w:sz w:val="12"/>
          <w:szCs w:val="12"/>
        </w:rPr>
      </w:pPr>
    </w:p>
    <w:p w14:paraId="07BDA15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10E2434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33B734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AC32485" w14:textId="77777777" w:rsidR="00D8335C" w:rsidRPr="00EB2984" w:rsidRDefault="00D8335C" w:rsidP="00EB2984">
      <w:pPr>
        <w:spacing w:after="0"/>
        <w:ind w:left="720" w:hanging="720"/>
        <w:rPr>
          <w:rFonts w:ascii="Times New Roman" w:hAnsi="Times New Roman" w:cs="Times New Roman"/>
          <w:sz w:val="12"/>
          <w:szCs w:val="12"/>
        </w:rPr>
      </w:pPr>
    </w:p>
    <w:p w14:paraId="1B5CCA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51C1FB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GET_TYPE_NAME_BUILTIN)</w:t>
      </w:r>
    </w:p>
    <w:p w14:paraId="19D540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TYPE_NAME_BUILTIN(E);</w:t>
      </w:r>
    </w:p>
    <w:p w14:paraId="251D478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6F4D63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06EC299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D0423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12BFAA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5DED0E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6A4665D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9BD9C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36;</w:t>
      </w:r>
    </w:p>
    <w:p w14:paraId="6A1B929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PRETTY_FUNCTION__ + 34;</w:t>
      </w:r>
    </w:p>
    <w:p w14:paraId="3ED3038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03AD1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2B7C0B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__PRETTY_FUNCTION__,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1};</w:t>
      </w:r>
    </w:p>
    <w:p w14:paraId="50C3C58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017CE1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2EF1F3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130793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1] == ']') {</w:t>
      </w:r>
    </w:p>
    <w:p w14:paraId="24AC82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50;</w:t>
      </w:r>
    </w:p>
    <w:p w14:paraId="090719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49;</w:t>
      </w:r>
    </w:p>
    <w:p w14:paraId="70594A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C805E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40;</w:t>
      </w:r>
    </w:p>
    <w:p w14:paraId="53B19B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7;</w:t>
      </w:r>
    </w:p>
    <w:p w14:paraId="5FA1F6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75DE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3BF4FA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40398A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7A7251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EB4D0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40;</w:t>
      </w:r>
    </w:p>
    <w:p w14:paraId="49BE69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57;</w:t>
      </w:r>
    </w:p>
    <w:p w14:paraId="28DCC0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7D371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45AFA5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E7638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18501B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5437A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758EB6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7F0AB4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58C7C9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38880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6B181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 &gt; 0) {</w:t>
      </w:r>
    </w:p>
    <w:p w14:paraId="02BFD0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p;</w:t>
      </w:r>
    </w:p>
    <w:p w14:paraId="13ACA4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611E12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9C3A3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4159CB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CE968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115601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B8417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58E9243" w14:textId="77777777" w:rsidR="00D8335C" w:rsidRPr="00EB2984" w:rsidRDefault="00D8335C" w:rsidP="00EB2984">
      <w:pPr>
        <w:spacing w:after="0"/>
        <w:ind w:left="720" w:hanging="720"/>
        <w:rPr>
          <w:rFonts w:ascii="Times New Roman" w:hAnsi="Times New Roman" w:cs="Times New Roman"/>
          <w:sz w:val="12"/>
          <w:szCs w:val="12"/>
        </w:rPr>
      </w:pPr>
    </w:p>
    <w:p w14:paraId="498DD27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60CF9C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7A979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lt;E&gt;();</w:t>
      </w:r>
    </w:p>
    <w:p w14:paraId="5BA4E7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050FD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1E228A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second</w:t>
      </w:r>
      <w:proofErr w:type="spellEnd"/>
      <w:r w:rsidRPr="00EB2984">
        <w:rPr>
          <w:rFonts w:ascii="Times New Roman" w:hAnsi="Times New Roman" w:cs="Times New Roman"/>
          <w:sz w:val="12"/>
          <w:szCs w:val="12"/>
        </w:rPr>
        <w:t>;</w:t>
      </w:r>
    </w:p>
    <w:p w14:paraId="2E1CF1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276CFB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1AFE3E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w:t>
      </w:r>
    </w:p>
    <w:p w14:paraId="26A369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0&gt;{};</w:t>
      </w:r>
    </w:p>
    <w:p w14:paraId="660901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0288C2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E&gt;();</w:t>
      </w:r>
    </w:p>
    <w:p w14:paraId="539EB8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0B268F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16613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w:t>
      </w:r>
    </w:p>
    <w:p w14:paraId="2402BE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8482A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3929D1B" w14:textId="77777777" w:rsidR="00D8335C" w:rsidRPr="00EB2984" w:rsidRDefault="00D8335C" w:rsidP="00EB2984">
      <w:pPr>
        <w:spacing w:after="0"/>
        <w:ind w:left="720" w:hanging="720"/>
        <w:rPr>
          <w:rFonts w:ascii="Times New Roman" w:hAnsi="Times New Roman" w:cs="Times New Roman"/>
          <w:sz w:val="12"/>
          <w:szCs w:val="12"/>
        </w:rPr>
      </w:pPr>
    </w:p>
    <w:p w14:paraId="4AA1E8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4058D2F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_nam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_name</w:t>
      </w:r>
      <w:proofErr w:type="spellEnd"/>
      <w:r w:rsidRPr="00EB2984">
        <w:rPr>
          <w:rFonts w:ascii="Times New Roman" w:hAnsi="Times New Roman" w:cs="Times New Roman"/>
          <w:sz w:val="12"/>
          <w:szCs w:val="12"/>
        </w:rPr>
        <w:t>&lt;E&gt;();</w:t>
      </w:r>
    </w:p>
    <w:p w14:paraId="2AA25281" w14:textId="77777777" w:rsidR="00D8335C" w:rsidRPr="00EB2984" w:rsidRDefault="00D8335C" w:rsidP="00EB2984">
      <w:pPr>
        <w:spacing w:after="0"/>
        <w:ind w:left="720" w:hanging="720"/>
        <w:rPr>
          <w:rFonts w:ascii="Times New Roman" w:hAnsi="Times New Roman" w:cs="Times New Roman"/>
          <w:sz w:val="12"/>
          <w:szCs w:val="12"/>
        </w:rPr>
      </w:pPr>
    </w:p>
    <w:p w14:paraId="3043F39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39E56B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16795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DE46953" w14:textId="77777777" w:rsidR="00D8335C" w:rsidRPr="00EB2984" w:rsidRDefault="00D8335C" w:rsidP="00EB2984">
      <w:pPr>
        <w:spacing w:after="0"/>
        <w:ind w:left="720" w:hanging="720"/>
        <w:rPr>
          <w:rFonts w:ascii="Times New Roman" w:hAnsi="Times New Roman" w:cs="Times New Roman"/>
          <w:sz w:val="12"/>
          <w:szCs w:val="12"/>
        </w:rPr>
      </w:pPr>
    </w:p>
    <w:p w14:paraId="6EA990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7A1B9E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GET_ENUM_NAME_BUILTIN)</w:t>
      </w:r>
    </w:p>
    <w:p w14:paraId="108C67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ENUM_NAME_BUILTIN(V);</w:t>
      </w:r>
    </w:p>
    <w:p w14:paraId="75627B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5E1E9D5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5786E5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D2CAE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662DF6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0C4358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E960D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D83FC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36;</w:t>
      </w:r>
    </w:p>
    <w:p w14:paraId="3B8101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PRETTY_FUNCTION__ + 34;</w:t>
      </w:r>
    </w:p>
    <w:p w14:paraId="5F3626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B7EEC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gt; 22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1] == 'a'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10] == ' '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22] == ':') {</w:t>
      </w:r>
    </w:p>
    <w:p w14:paraId="0F4FEE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23;</w:t>
      </w:r>
    </w:p>
    <w:p w14:paraId="08838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23;</w:t>
      </w:r>
    </w:p>
    <w:p w14:paraId="3A3747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5C6B5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gt;= '0'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lt;= '9')) {</w:t>
      </w:r>
    </w:p>
    <w:p w14:paraId="631DC7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88180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B3BD8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71EC3B4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__PRETTY_FUNCTION__,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1};</w:t>
      </w:r>
    </w:p>
    <w:p w14:paraId="0EABCC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6FCC12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02EBEF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304E521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1] == ']') {</w:t>
      </w:r>
    </w:p>
    <w:p w14:paraId="47B110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55;</w:t>
      </w:r>
    </w:p>
    <w:p w14:paraId="6EE553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54;</w:t>
      </w:r>
    </w:p>
    <w:p w14:paraId="6ED3CC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4E584D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40;</w:t>
      </w:r>
    </w:p>
    <w:p w14:paraId="2CAB61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7;</w:t>
      </w:r>
    </w:p>
    <w:p w14:paraId="45D189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2890E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w:t>
      </w:r>
    </w:p>
    <w:p w14:paraId="2EFCDA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3548D0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581CD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1FAD2D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1C7D7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__FUNCSIG__[5] == '_' &amp;&amp; __FUNCSIG__[35] != '(') || (__FUNCSIG__[5] == 'c' &amp;&amp; __FUNCSIG__[41] != '(')) {</w:t>
      </w:r>
    </w:p>
    <w:p w14:paraId="7A930F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76C1D2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4B1B5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5;</w:t>
      </w:r>
    </w:p>
    <w:p w14:paraId="3089E1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52;</w:t>
      </w:r>
    </w:p>
    <w:p w14:paraId="34A663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E4BF2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729906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7389C5C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77693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6AF644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04BC5B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490C44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76B5957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2F3501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8C44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3BE3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 &gt; 0) {</w:t>
      </w:r>
    </w:p>
    <w:p w14:paraId="0B8060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p;</w:t>
      </w:r>
    </w:p>
    <w:p w14:paraId="570B7E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6EFB71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3E32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02F29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3C5618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4DEBBD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7E45B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EA050C7" w14:textId="77777777" w:rsidR="00D8335C" w:rsidRPr="00EB2984" w:rsidRDefault="00D8335C" w:rsidP="00EB2984">
      <w:pPr>
        <w:spacing w:after="0"/>
        <w:ind w:left="720" w:hanging="720"/>
        <w:rPr>
          <w:rFonts w:ascii="Times New Roman" w:hAnsi="Times New Roman" w:cs="Times New Roman"/>
          <w:sz w:val="12"/>
          <w:szCs w:val="12"/>
        </w:rPr>
      </w:pPr>
    </w:p>
    <w:p w14:paraId="2747CA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MSC_VER &lt; 1920</w:t>
      </w:r>
    </w:p>
    <w:p w14:paraId="082E3D5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VS_2017_WORKAROUND 1</w:t>
      </w:r>
    </w:p>
    <w:p w14:paraId="70F35E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3844EFE" w14:textId="77777777" w:rsidR="00D8335C" w:rsidRPr="00EB2984" w:rsidRDefault="00D8335C" w:rsidP="00EB2984">
      <w:pPr>
        <w:spacing w:after="0"/>
        <w:ind w:left="720" w:hanging="720"/>
        <w:rPr>
          <w:rFonts w:ascii="Times New Roman" w:hAnsi="Times New Roman" w:cs="Times New Roman"/>
          <w:sz w:val="12"/>
          <w:szCs w:val="12"/>
        </w:rPr>
      </w:pPr>
    </w:p>
    <w:p w14:paraId="45D744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VS_2017_WORKAROUND)</w:t>
      </w:r>
    </w:p>
    <w:p w14:paraId="6E58E37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631BCEF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DF6E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2A9F06E" w14:textId="77777777" w:rsidR="00D8335C" w:rsidRPr="00EB2984" w:rsidRDefault="00D8335C" w:rsidP="00EB2984">
      <w:pPr>
        <w:spacing w:after="0"/>
        <w:ind w:left="720" w:hanging="720"/>
        <w:rPr>
          <w:rFonts w:ascii="Times New Roman" w:hAnsi="Times New Roman" w:cs="Times New Roman"/>
          <w:sz w:val="12"/>
          <w:szCs w:val="12"/>
        </w:rPr>
      </w:pPr>
    </w:p>
    <w:p w14:paraId="2C799C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GET_ENUM_NAME_BUILTIN)</w:t>
      </w:r>
    </w:p>
    <w:p w14:paraId="5084335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ENUM_NAME_BUILTIN(V);</w:t>
      </w:r>
    </w:p>
    <w:p w14:paraId="7AB15A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0DC7F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se</w:t>
      </w:r>
      <w:proofErr w:type="spellEnd"/>
    </w:p>
    <w:p w14:paraId="260323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617DDE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4DFE45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C47B2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17;</w:t>
      </w:r>
    </w:p>
    <w:p w14:paraId="35A04A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614CB0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561324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i]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375AF0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36CA0A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7FFF48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F92D9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B2C5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 &gt; 0) {</w:t>
      </w:r>
    </w:p>
    <w:p w14:paraId="4860255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p;</w:t>
      </w:r>
    </w:p>
    <w:p w14:paraId="2B8520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2D4EA3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CF3D9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gt;= '0'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lt;= '9')) {</w:t>
      </w:r>
    </w:p>
    <w:p w14:paraId="71EBB6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7AC627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EDD4D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AFF3D5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dif</w:t>
      </w:r>
      <w:proofErr w:type="spellEnd"/>
    </w:p>
    <w:p w14:paraId="1CE11A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2C0CA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934D5F0" w14:textId="77777777" w:rsidR="00D8335C" w:rsidRPr="00EB2984" w:rsidRDefault="00D8335C" w:rsidP="00EB2984">
      <w:pPr>
        <w:spacing w:after="0"/>
        <w:ind w:left="720" w:hanging="720"/>
        <w:rPr>
          <w:rFonts w:ascii="Times New Roman" w:hAnsi="Times New Roman" w:cs="Times New Roman"/>
          <w:sz w:val="12"/>
          <w:szCs w:val="12"/>
        </w:rPr>
      </w:pPr>
    </w:p>
    <w:p w14:paraId="3B001FB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0ECEBEC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C798A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gt;(V);</w:t>
      </w:r>
    </w:p>
    <w:p w14:paraId="4DBD38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F34DFA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5A73EA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second</w:t>
      </w:r>
      <w:proofErr w:type="spellEnd"/>
      <w:r w:rsidRPr="00EB2984">
        <w:rPr>
          <w:rFonts w:ascii="Times New Roman" w:hAnsi="Times New Roman" w:cs="Times New Roman"/>
          <w:sz w:val="12"/>
          <w:szCs w:val="12"/>
        </w:rPr>
        <w:t>;</w:t>
      </w:r>
    </w:p>
    <w:p w14:paraId="2BFBB1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71D8EF0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A56E5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w:t>
      </w:r>
    </w:p>
    <w:p w14:paraId="62ACEA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0&gt;{};</w:t>
      </w:r>
    </w:p>
    <w:p w14:paraId="1EA58C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50080B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VS_2017_WORKAROUND)</w:t>
      </w:r>
    </w:p>
    <w:p w14:paraId="5FB312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E, V&gt;();</w:t>
      </w:r>
    </w:p>
    <w:p w14:paraId="73E811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28E460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V&gt;();</w:t>
      </w:r>
    </w:p>
    <w:p w14:paraId="5C588F8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C8748D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7D026A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0C236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w:t>
      </w:r>
    </w:p>
    <w:p w14:paraId="15B292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EB711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018D11D" w14:textId="77777777" w:rsidR="00D8335C" w:rsidRPr="00EB2984" w:rsidRDefault="00D8335C" w:rsidP="00EB2984">
      <w:pPr>
        <w:spacing w:after="0"/>
        <w:ind w:left="720" w:hanging="720"/>
        <w:rPr>
          <w:rFonts w:ascii="Times New Roman" w:hAnsi="Times New Roman" w:cs="Times New Roman"/>
          <w:sz w:val="12"/>
          <w:szCs w:val="12"/>
        </w:rPr>
      </w:pPr>
    </w:p>
    <w:p w14:paraId="631B334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258C152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 V&gt;();</w:t>
      </w:r>
    </w:p>
    <w:p w14:paraId="0A14162B" w14:textId="77777777" w:rsidR="00D8335C" w:rsidRPr="00EB2984" w:rsidRDefault="00D8335C" w:rsidP="00EB2984">
      <w:pPr>
        <w:spacing w:after="0"/>
        <w:ind w:left="720" w:hanging="720"/>
        <w:rPr>
          <w:rFonts w:ascii="Times New Roman" w:hAnsi="Times New Roman" w:cs="Times New Roman"/>
          <w:sz w:val="12"/>
          <w:szCs w:val="12"/>
        </w:rPr>
      </w:pPr>
    </w:p>
    <w:p w14:paraId="3FA32E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723854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60405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__ &gt;= 16</w:t>
      </w:r>
    </w:p>
    <w:p w14:paraId="1366C1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reviews.llvm.org/D130058, https://reviews.llvm.org/D131307</w:t>
      </w:r>
    </w:p>
    <w:p w14:paraId="68220D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v = __</w:t>
      </w:r>
      <w:proofErr w:type="spellStart"/>
      <w:r w:rsidRPr="00EB2984">
        <w:rPr>
          <w:rFonts w:ascii="Times New Roman" w:hAnsi="Times New Roman" w:cs="Times New Roman"/>
          <w:sz w:val="12"/>
          <w:szCs w:val="12"/>
        </w:rPr>
        <w:t>builtin_bit_cast</w:t>
      </w:r>
      <w:proofErr w:type="spellEnd"/>
      <w:r w:rsidRPr="00EB2984">
        <w:rPr>
          <w:rFonts w:ascii="Times New Roman" w:hAnsi="Times New Roman" w:cs="Times New Roman"/>
          <w:sz w:val="12"/>
          <w:szCs w:val="12"/>
        </w:rPr>
        <w:t>(E, V);</w:t>
      </w:r>
    </w:p>
    <w:p w14:paraId="7D7C25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1EC686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V);</w:t>
      </w:r>
    </w:p>
    <w:p w14:paraId="413215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96131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gt;(v);</w:t>
      </w:r>
    </w:p>
    <w:p w14:paraId="60C298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45FFB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113B6C2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second</w:t>
      </w:r>
      <w:proofErr w:type="spellEnd"/>
      <w:r w:rsidRPr="00EB2984">
        <w:rPr>
          <w:rFonts w:ascii="Times New Roman" w:hAnsi="Times New Roman" w:cs="Times New Roman"/>
          <w:sz w:val="12"/>
          <w:szCs w:val="12"/>
        </w:rPr>
        <w:t>;</w:t>
      </w:r>
    </w:p>
    <w:p w14:paraId="2FB15C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4231B5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 0;</w:t>
      </w:r>
    </w:p>
    <w:p w14:paraId="081C2F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3C52E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VS_2017_WORKAROUND)</w:t>
      </w:r>
    </w:p>
    <w:p w14:paraId="5440A2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lt;E, v&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4EB4BE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6EB89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lt;v&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15184D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605A5F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061D43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BC3F1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71C63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73442A4" w14:textId="77777777" w:rsidR="00D8335C" w:rsidRPr="00EB2984" w:rsidRDefault="00D8335C" w:rsidP="00EB2984">
      <w:pPr>
        <w:spacing w:after="0"/>
        <w:ind w:left="720" w:hanging="720"/>
        <w:rPr>
          <w:rFonts w:ascii="Times New Roman" w:hAnsi="Times New Roman" w:cs="Times New Roman"/>
          <w:sz w:val="12"/>
          <w:szCs w:val="12"/>
        </w:rPr>
      </w:pPr>
    </w:p>
    <w:p w14:paraId="6AED58B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
    <w:p w14:paraId="2E71DE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6180AC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w:t>
      </w:r>
      <w:proofErr w:type="spellEnd"/>
    </w:p>
    <w:p w14:paraId="206530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509B982" w14:textId="77777777" w:rsidR="00D8335C" w:rsidRPr="00EB2984" w:rsidRDefault="00D8335C" w:rsidP="00EB2984">
      <w:pPr>
        <w:spacing w:after="0"/>
        <w:ind w:left="720" w:hanging="720"/>
        <w:rPr>
          <w:rFonts w:ascii="Times New Roman" w:hAnsi="Times New Roman" w:cs="Times New Roman"/>
          <w:sz w:val="12"/>
          <w:szCs w:val="12"/>
        </w:rPr>
      </w:pPr>
    </w:p>
    <w:p w14:paraId="411EAD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O,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50FEA22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U </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39FCF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4D7A6A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O == 0,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fset</w:t>
      </w:r>
      <w:proofErr w:type="spellEnd"/>
      <w:r w:rsidRPr="00EB2984">
        <w:rPr>
          <w:rFonts w:ascii="Times New Roman" w:hAnsi="Times New Roman" w:cs="Times New Roman"/>
          <w:sz w:val="12"/>
          <w:szCs w:val="12"/>
        </w:rPr>
        <w:t>.");</w:t>
      </w:r>
    </w:p>
    <w:p w14:paraId="50212896" w14:textId="77777777" w:rsidR="00D8335C" w:rsidRPr="00EB2984" w:rsidRDefault="00D8335C" w:rsidP="00EB2984">
      <w:pPr>
        <w:spacing w:after="0"/>
        <w:ind w:left="720" w:hanging="720"/>
        <w:rPr>
          <w:rFonts w:ascii="Times New Roman" w:hAnsi="Times New Roman" w:cs="Times New Roman"/>
          <w:sz w:val="12"/>
          <w:szCs w:val="12"/>
        </w:rPr>
      </w:pPr>
    </w:p>
    <w:p w14:paraId="231EED1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i);</w:t>
      </w:r>
    </w:p>
    <w:p w14:paraId="747B5D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3BC1F4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 xml:space="preserve">&lt;U&gt;(U{1} &lt;&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i) + O));</w:t>
      </w:r>
    </w:p>
    <w:p w14:paraId="1ABF1E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310BB5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i) + O);</w:t>
      </w:r>
    </w:p>
    <w:p w14:paraId="294350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6790F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D4EA186" w14:textId="77777777" w:rsidR="00D8335C" w:rsidRPr="00EB2984" w:rsidRDefault="00D8335C" w:rsidP="00EB2984">
      <w:pPr>
        <w:spacing w:after="0"/>
        <w:ind w:left="720" w:hanging="720"/>
        <w:rPr>
          <w:rFonts w:ascii="Times New Roman" w:hAnsi="Times New Roman" w:cs="Times New Roman"/>
          <w:sz w:val="12"/>
          <w:szCs w:val="12"/>
        </w:rPr>
      </w:pPr>
    </w:p>
    <w:p w14:paraId="0C97638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O,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6D10CD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E5E7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lt;E, O, S&gt;(i));</w:t>
      </w:r>
    </w:p>
    <w:p w14:paraId="5ADBB7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A1B94CC" w14:textId="77777777" w:rsidR="00D8335C" w:rsidRPr="00EB2984" w:rsidRDefault="00D8335C" w:rsidP="00EB2984">
      <w:pPr>
        <w:spacing w:after="0"/>
        <w:ind w:left="720" w:hanging="720"/>
        <w:rPr>
          <w:rFonts w:ascii="Times New Roman" w:hAnsi="Times New Roman" w:cs="Times New Roman"/>
          <w:sz w:val="12"/>
          <w:szCs w:val="12"/>
        </w:rPr>
      </w:pPr>
    </w:p>
    <w:p w14:paraId="4F2834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546547B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flected_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C7CC3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69668E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0;</w:t>
      </w:r>
    </w:p>
    <w:p w14:paraId="1E7D55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494F6F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ange_min</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77E2F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0EF5ED09" w14:textId="77777777" w:rsidR="00D8335C" w:rsidRPr="00EB2984" w:rsidRDefault="00D8335C" w:rsidP="00EB2984">
      <w:pPr>
        <w:spacing w:after="0"/>
        <w:ind w:left="720" w:hanging="720"/>
        <w:rPr>
          <w:rFonts w:ascii="Times New Roman" w:hAnsi="Times New Roman" w:cs="Times New Roman"/>
          <w:sz w:val="12"/>
          <w:szCs w:val="12"/>
        </w:rPr>
      </w:pPr>
    </w:p>
    <w:p w14:paraId="0B9338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w:t>
      </w:r>
    </w:p>
    <w:p w14:paraId="29FBC0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w:t>
      </w:r>
    </w:p>
    <w:p w14:paraId="3A2616D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24764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7DD57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16312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0D80F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BD52364" w14:textId="77777777" w:rsidR="00D8335C" w:rsidRPr="00EB2984" w:rsidRDefault="00D8335C" w:rsidP="00EB2984">
      <w:pPr>
        <w:spacing w:after="0"/>
        <w:ind w:left="720" w:hanging="720"/>
        <w:rPr>
          <w:rFonts w:ascii="Times New Roman" w:hAnsi="Times New Roman" w:cs="Times New Roman"/>
          <w:sz w:val="12"/>
          <w:szCs w:val="12"/>
        </w:rPr>
      </w:pPr>
    </w:p>
    <w:p w14:paraId="7ABB75C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04A2A4A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flected_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E9314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1B9595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digits</w:t>
      </w:r>
      <w:proofErr w:type="spellEnd"/>
      <w:r w:rsidRPr="00EB2984">
        <w:rPr>
          <w:rFonts w:ascii="Times New Roman" w:hAnsi="Times New Roman" w:cs="Times New Roman"/>
          <w:sz w:val="12"/>
          <w:szCs w:val="12"/>
        </w:rPr>
        <w:t xml:space="preserve"> - 1;</w:t>
      </w:r>
    </w:p>
    <w:p w14:paraId="54A5349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0E00F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ange_max</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EB213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
    <w:p w14:paraId="60AD6D24" w14:textId="77777777" w:rsidR="00D8335C" w:rsidRPr="00EB2984" w:rsidRDefault="00D8335C" w:rsidP="00EB2984">
      <w:pPr>
        <w:spacing w:after="0"/>
        <w:ind w:left="720" w:hanging="720"/>
        <w:rPr>
          <w:rFonts w:ascii="Times New Roman" w:hAnsi="Times New Roman" w:cs="Times New Roman"/>
          <w:sz w:val="12"/>
          <w:szCs w:val="12"/>
        </w:rPr>
      </w:pPr>
    </w:p>
    <w:p w14:paraId="7840F2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w:t>
      </w:r>
    </w:p>
    <w:p w14:paraId="6EA776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w:t>
      </w:r>
    </w:p>
    <w:p w14:paraId="2966D4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8F7533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733F559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FC282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41744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BA01E5C" w14:textId="77777777" w:rsidR="00D8335C" w:rsidRPr="00EB2984" w:rsidRDefault="00D8335C" w:rsidP="00EB2984">
      <w:pPr>
        <w:spacing w:after="0"/>
        <w:ind w:left="720" w:hanging="720"/>
        <w:rPr>
          <w:rFonts w:ascii="Times New Roman" w:hAnsi="Times New Roman" w:cs="Times New Roman"/>
          <w:sz w:val="12"/>
          <w:szCs w:val="12"/>
        </w:rPr>
      </w:pPr>
    </w:p>
    <w:p w14:paraId="58B994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FOR_EACH_256(T)                                                                                                                                                                 \</w:t>
      </w:r>
    </w:p>
    <w:p w14:paraId="627D0D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0)T(  1)T(  2)T(  3)T(  4)T(  5)T(  6)T(  7)T(  8)T(  9)T( 10)T( 11)T( 12)T( 13)T( 14)T( 15)T( 16)T( 17)T( 18)T( 19)T( 20)T( 21)T( 22)T( 23)T( 24)T( 25)T( 26)T( 27)T( 28)T( 29)T( 30)T( 31) \</w:t>
      </w:r>
    </w:p>
    <w:p w14:paraId="728A01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32)T( 33)T( 34)T( 35)T( 36)T( 37)T( 38)T( 39)T( 40)T( 41)T( 42)T( 43)T( 44)T( 45)T( 46)T( 47)T( 48)T( 49)T( 50)T( 51)T( 52)T( 53)T( 54)T( 55)T( 56)T( 57)T( 58)T( 59)T( 60)T( 61)T( 62)T( 63) \</w:t>
      </w:r>
    </w:p>
    <w:p w14:paraId="33609F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64)T( 65)T( 66)T( 67)T( 68)T( 69)T( 70)T( 71)T( 72)T( 73)T( 74)T( 75)T( 76)T( 77)T( 78)T( 79)T( 80)T( 81)T( 82)T( 83)T( 84)T( 85)T( 86)T( 87)T( 88)T( 89)T( 90)T( 91)T( 92)T( 93)T( 94)T( 95) \</w:t>
      </w:r>
    </w:p>
    <w:p w14:paraId="1CE3D6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96)T( 97)T( 98)T( 99)T(100)T(101)T(102)T(103)T(104)T(105)T(106)T(107)T(108)T(109)T(110)T(111)T(112)T(113)T(114)T(115)T(116)T(117)T(118)T(119)T(120)T(121)T(122)T(123)T(124)T(125)T(126)T(127) \</w:t>
      </w:r>
    </w:p>
    <w:p w14:paraId="6B95EA2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28)T(129)T(130)T(131)T(132)T(133)T(134)T(135)T(136)T(137)T(138)T(139)T(140)T(141)T(142)T(143)T(144)T(145)T(146)T(147)T(148)T(149)T(150)T(151)T(152)T(153)T(154)T(155)T(156)T(157)T(158)T(159) \</w:t>
      </w:r>
    </w:p>
    <w:p w14:paraId="7145F6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60)T(161)T(162)T(163)T(164)T(165)T(166)T(167)T(168)T(169)T(170)T(171)T(172)T(173)T(174)T(175)T(176)T(177)T(178)T(179)T(180)T(181)T(182)T(183)T(184)T(185)T(186)T(187)T(188)T(189)T(190)T(191) \</w:t>
      </w:r>
    </w:p>
    <w:p w14:paraId="241415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92)T(193)T(194)T(195)T(196)T(197)T(198)T(199)T(200)T(201)T(202)T(203)T(204)T(205)T(206)T(207)T(208)T(209)T(210)T(211)T(212)T(213)T(214)T(215)T(216)T(217)T(218)T(219)T(220)T(221)T(222)T(223) \</w:t>
      </w:r>
    </w:p>
    <w:p w14:paraId="318D599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224)T(225)T(226)T(227)T(228)T(229)T(230)T(231)T(232)T(233)T(234)T(235)T(236)T(237)T(238)T(239)T(240)T(241)T(242)T(243)T(244)T(245)T(246)T(247)T(248)T(249)T(250)T(251)T(252)T(253)T(254)T(255)</w:t>
      </w:r>
    </w:p>
    <w:p w14:paraId="16B2A284" w14:textId="77777777" w:rsidR="00D8335C" w:rsidRPr="00EB2984" w:rsidRDefault="00D8335C" w:rsidP="00EB2984">
      <w:pPr>
        <w:spacing w:after="0"/>
        <w:ind w:left="720" w:hanging="720"/>
        <w:rPr>
          <w:rFonts w:ascii="Times New Roman" w:hAnsi="Times New Roman" w:cs="Times New Roman"/>
          <w:sz w:val="12"/>
          <w:szCs w:val="12"/>
        </w:rPr>
      </w:pPr>
    </w:p>
    <w:p w14:paraId="5E115F5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gt;</w:t>
      </w:r>
    </w:p>
    <w:p w14:paraId="5B829D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E36FC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O)                                     \</w:t>
      </w:r>
    </w:p>
    <w:p w14:paraId="7C45318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 O)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                           \</w:t>
      </w:r>
    </w:p>
    <w:p w14:paraId="05895C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valid</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I + O)&gt;()) { \</w:t>
      </w:r>
    </w:p>
    <w:p w14:paraId="01A353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I + O]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w:t>
      </w:r>
    </w:p>
    <w:p w14:paraId="71C9B4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w:t>
      </w:r>
    </w:p>
    <w:p w14:paraId="6214B52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4F7727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93C2D77" w14:textId="77777777" w:rsidR="00D8335C" w:rsidRPr="00EB2984" w:rsidRDefault="00D8335C" w:rsidP="00EB2984">
      <w:pPr>
        <w:spacing w:after="0"/>
        <w:ind w:left="720" w:hanging="720"/>
        <w:rPr>
          <w:rFonts w:ascii="Times New Roman" w:hAnsi="Times New Roman" w:cs="Times New Roman"/>
          <w:sz w:val="12"/>
          <w:szCs w:val="12"/>
        </w:rPr>
      </w:pPr>
    </w:p>
    <w:p w14:paraId="04A903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FOR_EACH_256(MAGIC_ENUM_V)</w:t>
      </w:r>
    </w:p>
    <w:p w14:paraId="6300B3B6" w14:textId="77777777" w:rsidR="00D8335C" w:rsidRPr="00EB2984" w:rsidRDefault="00D8335C" w:rsidP="00EB2984">
      <w:pPr>
        <w:spacing w:after="0"/>
        <w:ind w:left="720" w:hanging="720"/>
        <w:rPr>
          <w:rFonts w:ascii="Times New Roman" w:hAnsi="Times New Roman" w:cs="Times New Roman"/>
          <w:sz w:val="12"/>
          <w:szCs w:val="12"/>
        </w:rPr>
      </w:pPr>
    </w:p>
    <w:p w14:paraId="2CFB2F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 256)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w:t>
      </w:r>
    </w:p>
    <w:p w14:paraId="3B5448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I + 256&gt;(</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w:t>
      </w:r>
    </w:p>
    <w:p w14:paraId="2B6257F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6D67D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V</w:t>
      </w:r>
    </w:p>
    <w:p w14:paraId="1D89E9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EBE376B" w14:textId="77777777" w:rsidR="00D8335C" w:rsidRPr="00EB2984" w:rsidRDefault="00D8335C" w:rsidP="00EB2984">
      <w:pPr>
        <w:spacing w:after="0"/>
        <w:ind w:left="720" w:hanging="720"/>
        <w:rPr>
          <w:rFonts w:ascii="Times New Roman" w:hAnsi="Times New Roman" w:cs="Times New Roman"/>
          <w:sz w:val="12"/>
          <w:szCs w:val="12"/>
        </w:rPr>
      </w:pPr>
    </w:p>
    <w:p w14:paraId="7260D75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N&gt;</w:t>
      </w:r>
    </w:p>
    <w:p w14:paraId="08320BC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_t</w:t>
      </w:r>
      <w:proofErr w:type="spellEnd"/>
      <w:r w:rsidRPr="00EB2984">
        <w:rPr>
          <w:rFonts w:ascii="Times New Roman" w:hAnsi="Times New Roman" w:cs="Times New Roman"/>
          <w:sz w:val="12"/>
          <w:szCs w:val="12"/>
        </w:rPr>
        <w:t xml:space="preserve"> {</w:t>
      </w:r>
    </w:p>
    <w:p w14:paraId="02FAD6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 0;</w:t>
      </w:r>
    </w:p>
    <w:p w14:paraId="6BF5FE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N] = {};</w:t>
      </w:r>
    </w:p>
    <w:p w14:paraId="573C71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4E70EA8" w14:textId="77777777" w:rsidR="00D8335C" w:rsidRPr="00EB2984" w:rsidRDefault="00D8335C" w:rsidP="00EB2984">
      <w:pPr>
        <w:spacing w:after="0"/>
        <w:ind w:left="720" w:hanging="720"/>
        <w:rPr>
          <w:rFonts w:ascii="Times New Roman" w:hAnsi="Times New Roman" w:cs="Times New Roman"/>
          <w:sz w:val="12"/>
          <w:szCs w:val="12"/>
        </w:rPr>
      </w:pPr>
    </w:p>
    <w:p w14:paraId="6F2A118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3BF05C3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F0E65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w:t>
      </w:r>
    </w:p>
    <w:p w14:paraId="365A95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0&gt;(</w:t>
      </w:r>
      <w:proofErr w:type="spellStart"/>
      <w:r w:rsidRPr="00EB2984">
        <w:rPr>
          <w:rFonts w:ascii="Times New Roman" w:hAnsi="Times New Roman" w:cs="Times New Roman"/>
          <w:sz w:val="12"/>
          <w:szCs w:val="12"/>
        </w:rPr>
        <w:t>vc.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w:t>
      </w:r>
    </w:p>
    <w:p w14:paraId="4C1AFA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w:t>
      </w:r>
    </w:p>
    <w:p w14:paraId="42194C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FA38A11" w14:textId="77777777" w:rsidR="00D8335C" w:rsidRPr="00EB2984" w:rsidRDefault="00D8335C" w:rsidP="00EB2984">
      <w:pPr>
        <w:spacing w:after="0"/>
        <w:ind w:left="720" w:hanging="720"/>
        <w:rPr>
          <w:rFonts w:ascii="Times New Roman" w:hAnsi="Times New Roman" w:cs="Times New Roman"/>
          <w:sz w:val="12"/>
          <w:szCs w:val="12"/>
        </w:rPr>
      </w:pPr>
    </w:p>
    <w:p w14:paraId="1FF4A03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06B3495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711E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74CC352B" w14:textId="77777777" w:rsidR="00D8335C" w:rsidRPr="00EB2984" w:rsidRDefault="00D8335C" w:rsidP="00EB2984">
      <w:pPr>
        <w:spacing w:after="0"/>
        <w:ind w:left="720" w:hanging="720"/>
        <w:rPr>
          <w:rFonts w:ascii="Times New Roman" w:hAnsi="Times New Roman" w:cs="Times New Roman"/>
          <w:sz w:val="12"/>
          <w:szCs w:val="12"/>
        </w:rPr>
      </w:pPr>
    </w:p>
    <w:p w14:paraId="5920B2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xml:space="preserve"> &gt; 0) {</w:t>
      </w:r>
    </w:p>
    <w:p w14:paraId="565F3B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ARRAY_CONSTEXPR)</w:t>
      </w:r>
    </w:p>
    <w:p w14:paraId="1E7FC2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
    <w:p w14:paraId="264C93A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62CA40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 {};</w:t>
      </w:r>
    </w:p>
    <w:p w14:paraId="0407CA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A00B34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v = 0; v &lt;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i) {</w:t>
      </w:r>
    </w:p>
    <w:p w14:paraId="47EA61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valid</w:t>
      </w:r>
      <w:proofErr w:type="spellEnd"/>
      <w:r w:rsidRPr="00EB2984">
        <w:rPr>
          <w:rFonts w:ascii="Times New Roman" w:hAnsi="Times New Roman" w:cs="Times New Roman"/>
          <w:sz w:val="12"/>
          <w:szCs w:val="12"/>
        </w:rPr>
        <w:t>[i]) {</w:t>
      </w:r>
    </w:p>
    <w:p w14:paraId="05B388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v++]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i);</w:t>
      </w:r>
    </w:p>
    <w:p w14:paraId="539389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DFC644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69FBB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ARRAY_CONSTEXPR)</w:t>
      </w:r>
    </w:p>
    <w:p w14:paraId="28D5EC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31E1D4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F9246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array</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gt;{});</w:t>
      </w:r>
    </w:p>
    <w:p w14:paraId="69A8908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2BD12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A7172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E, 0&gt;{};</w:t>
      </w:r>
    </w:p>
    <w:p w14:paraId="5D3F5E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294B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23D2180" w14:textId="77777777" w:rsidR="00D8335C" w:rsidRPr="00EB2984" w:rsidRDefault="00D8335C" w:rsidP="00EB2984">
      <w:pPr>
        <w:spacing w:after="0"/>
        <w:ind w:left="720" w:hanging="720"/>
        <w:rPr>
          <w:rFonts w:ascii="Times New Roman" w:hAnsi="Times New Roman" w:cs="Times New Roman"/>
          <w:sz w:val="12"/>
          <w:szCs w:val="12"/>
        </w:rPr>
      </w:pPr>
    </w:p>
    <w:p w14:paraId="3E3B08D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79CFC63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2F36A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flected_min</w:t>
      </w:r>
      <w:proofErr w:type="spellEnd"/>
      <w:r w:rsidRPr="00EB2984">
        <w:rPr>
          <w:rFonts w:ascii="Times New Roman" w:hAnsi="Times New Roman" w:cs="Times New Roman"/>
          <w:sz w:val="12"/>
          <w:szCs w:val="12"/>
        </w:rPr>
        <w:t>&lt;E, S&gt;();</w:t>
      </w:r>
    </w:p>
    <w:p w14:paraId="3F3807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flected_max</w:t>
      </w:r>
      <w:proofErr w:type="spellEnd"/>
      <w:r w:rsidRPr="00EB2984">
        <w:rPr>
          <w:rFonts w:ascii="Times New Roman" w:hAnsi="Times New Roman" w:cs="Times New Roman"/>
          <w:sz w:val="12"/>
          <w:szCs w:val="12"/>
        </w:rPr>
        <w:t>&lt;E, S&gt;();</w:t>
      </w:r>
    </w:p>
    <w:p w14:paraId="639136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1;</w:t>
      </w:r>
    </w:p>
    <w:p w14:paraId="54D41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gt; 0,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66EF85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0DCE35EF" w14:textId="77777777" w:rsidR="00D8335C" w:rsidRPr="00EB2984" w:rsidRDefault="00D8335C" w:rsidP="00EB2984">
      <w:pPr>
        <w:spacing w:after="0"/>
        <w:ind w:left="720" w:hanging="720"/>
        <w:rPr>
          <w:rFonts w:ascii="Times New Roman" w:hAnsi="Times New Roman" w:cs="Times New Roman"/>
          <w:sz w:val="12"/>
          <w:szCs w:val="12"/>
        </w:rPr>
      </w:pPr>
    </w:p>
    <w:p w14:paraId="3AF7B8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4C7322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7FF67CE" w14:textId="77777777" w:rsidR="00D8335C" w:rsidRPr="00EB2984" w:rsidRDefault="00D8335C" w:rsidP="00EB2984">
      <w:pPr>
        <w:spacing w:after="0"/>
        <w:ind w:left="720" w:hanging="720"/>
        <w:rPr>
          <w:rFonts w:ascii="Times New Roman" w:hAnsi="Times New Roman" w:cs="Times New Roman"/>
          <w:sz w:val="12"/>
          <w:szCs w:val="12"/>
        </w:rPr>
      </w:pPr>
    </w:p>
    <w:p w14:paraId="1C3E4BD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1CF030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r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578DD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48E86C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17994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6E68F5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4B9AA9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07724C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AUTO_IS_FLAGS)</w:t>
      </w:r>
    </w:p>
    <w:p w14:paraId="46F4BC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_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gt;();</w:t>
      </w:r>
    </w:p>
    <w:p w14:paraId="35F150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gt;();</w:t>
      </w:r>
    </w:p>
    <w:p w14:paraId="05ABEB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_values.size</w:t>
      </w:r>
      <w:proofErr w:type="spellEnd"/>
      <w:r w:rsidRPr="00EB2984">
        <w:rPr>
          <w:rFonts w:ascii="Times New Roman" w:hAnsi="Times New Roman" w:cs="Times New Roman"/>
          <w:sz w:val="12"/>
          <w:szCs w:val="12"/>
        </w:rPr>
        <w:t xml:space="preserve">() == 0 || </w:t>
      </w:r>
      <w:proofErr w:type="spellStart"/>
      <w:r w:rsidRPr="00EB2984">
        <w:rPr>
          <w:rFonts w:ascii="Times New Roman" w:hAnsi="Times New Roman" w:cs="Times New Roman"/>
          <w:sz w:val="12"/>
          <w:szCs w:val="12"/>
        </w:rPr>
        <w:t>default_values.siz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flags_values.size</w:t>
      </w:r>
      <w:proofErr w:type="spellEnd"/>
      <w:r w:rsidRPr="00EB2984">
        <w:rPr>
          <w:rFonts w:ascii="Times New Roman" w:hAnsi="Times New Roman" w:cs="Times New Roman"/>
          <w:sz w:val="12"/>
          <w:szCs w:val="12"/>
        </w:rPr>
        <w:t>()) {</w:t>
      </w:r>
    </w:p>
    <w:p w14:paraId="2F884C2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1ADE63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0A7EE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fault_values.size</w:t>
      </w:r>
      <w:proofErr w:type="spellEnd"/>
      <w:r w:rsidRPr="00EB2984">
        <w:rPr>
          <w:rFonts w:ascii="Times New Roman" w:hAnsi="Times New Roman" w:cs="Times New Roman"/>
          <w:sz w:val="12"/>
          <w:szCs w:val="12"/>
        </w:rPr>
        <w:t>(); ++i) {</w:t>
      </w:r>
    </w:p>
    <w:p w14:paraId="257FA4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default_values</w:t>
      </w:r>
      <w:proofErr w:type="spellEnd"/>
      <w:r w:rsidRPr="00EB2984">
        <w:rPr>
          <w:rFonts w:ascii="Times New Roman" w:hAnsi="Times New Roman" w:cs="Times New Roman"/>
          <w:sz w:val="12"/>
          <w:szCs w:val="12"/>
        </w:rPr>
        <w:t>[i]);</w:t>
      </w:r>
    </w:p>
    <w:p w14:paraId="2CDB7C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v != 0 &amp;&amp; (v &amp; (v - 1)) != 0) {</w:t>
      </w:r>
    </w:p>
    <w:p w14:paraId="7B499C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520DB2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28AB3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13A2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w:t>
      </w:r>
    </w:p>
    <w:p w14:paraId="623D24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EB75A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3B0C33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E2C91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EE4F3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06406C3" w14:textId="77777777" w:rsidR="00D8335C" w:rsidRPr="00EB2984" w:rsidRDefault="00D8335C" w:rsidP="00EB2984">
      <w:pPr>
        <w:spacing w:after="0"/>
        <w:ind w:left="720" w:hanging="720"/>
        <w:rPr>
          <w:rFonts w:ascii="Times New Roman" w:hAnsi="Times New Roman" w:cs="Times New Roman"/>
          <w:sz w:val="12"/>
          <w:szCs w:val="12"/>
        </w:rPr>
      </w:pPr>
    </w:p>
    <w:p w14:paraId="786450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B7389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A6D7C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For </w:t>
      </w:r>
      <w:proofErr w:type="spellStart"/>
      <w:r w:rsidRPr="00EB2984">
        <w:rPr>
          <w:rFonts w:ascii="Times New Roman" w:hAnsi="Times New Roman" w:cs="Times New Roman"/>
          <w:sz w:val="12"/>
          <w:szCs w:val="12"/>
        </w:rPr>
        <w:t>non-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
    <w:p w14:paraId="354C99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56B24C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137A6AA" w14:textId="77777777" w:rsidR="00D8335C" w:rsidRPr="00EB2984" w:rsidRDefault="00D8335C" w:rsidP="00EB2984">
      <w:pPr>
        <w:spacing w:after="0"/>
        <w:ind w:left="720" w:hanging="720"/>
        <w:rPr>
          <w:rFonts w:ascii="Times New Roman" w:hAnsi="Times New Roman" w:cs="Times New Roman"/>
          <w:sz w:val="12"/>
          <w:szCs w:val="12"/>
        </w:rPr>
      </w:pPr>
    </w:p>
    <w:p w14:paraId="1F0188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18E6E73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w:t>
      </w:r>
      <w:proofErr w:type="spellEnd"/>
      <w:r w:rsidRPr="00EB2984">
        <w:rPr>
          <w:rFonts w:ascii="Times New Roman" w:hAnsi="Times New Roman" w:cs="Times New Roman"/>
          <w:sz w:val="12"/>
          <w:szCs w:val="12"/>
        </w:rPr>
        <w:t>&lt;D&gt;{});</w:t>
      </w:r>
    </w:p>
    <w:p w14:paraId="6D400F4D" w14:textId="77777777" w:rsidR="00D8335C" w:rsidRPr="00EB2984" w:rsidRDefault="00D8335C" w:rsidP="00EB2984">
      <w:pPr>
        <w:spacing w:after="0"/>
        <w:ind w:left="720" w:hanging="720"/>
        <w:rPr>
          <w:rFonts w:ascii="Times New Roman" w:hAnsi="Times New Roman" w:cs="Times New Roman"/>
          <w:sz w:val="12"/>
          <w:szCs w:val="12"/>
        </w:rPr>
      </w:pPr>
    </w:p>
    <w:p w14:paraId="4D97E84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57B67D1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lt;E, S&gt;();</w:t>
      </w:r>
    </w:p>
    <w:p w14:paraId="0EEA26B7" w14:textId="77777777" w:rsidR="00D8335C" w:rsidRPr="00EB2984" w:rsidRDefault="00D8335C" w:rsidP="00EB2984">
      <w:pPr>
        <w:spacing w:after="0"/>
        <w:ind w:left="720" w:hanging="720"/>
        <w:rPr>
          <w:rFonts w:ascii="Times New Roman" w:hAnsi="Times New Roman" w:cs="Times New Roman"/>
          <w:sz w:val="12"/>
          <w:szCs w:val="12"/>
        </w:rPr>
      </w:pPr>
    </w:p>
    <w:p w14:paraId="47DBECE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5B1C637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w:t>
      </w:r>
    </w:p>
    <w:p w14:paraId="6B2178C4" w14:textId="77777777" w:rsidR="00D8335C" w:rsidRPr="00EB2984" w:rsidRDefault="00D8335C" w:rsidP="00EB2984">
      <w:pPr>
        <w:spacing w:after="0"/>
        <w:ind w:left="720" w:hanging="720"/>
        <w:rPr>
          <w:rFonts w:ascii="Times New Roman" w:hAnsi="Times New Roman" w:cs="Times New Roman"/>
          <w:sz w:val="12"/>
          <w:szCs w:val="12"/>
        </w:rPr>
      </w:pPr>
    </w:p>
    <w:p w14:paraId="7E22E68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1BF35FB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62AB43F2" w14:textId="77777777" w:rsidR="00D8335C" w:rsidRPr="00EB2984" w:rsidRDefault="00D8335C" w:rsidP="00EB2984">
      <w:pPr>
        <w:spacing w:after="0"/>
        <w:ind w:left="720" w:hanging="720"/>
        <w:rPr>
          <w:rFonts w:ascii="Times New Roman" w:hAnsi="Times New Roman" w:cs="Times New Roman"/>
          <w:sz w:val="12"/>
          <w:szCs w:val="12"/>
        </w:rPr>
      </w:pPr>
    </w:p>
    <w:p w14:paraId="5F5A86A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EECE2E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E, S&gt; &g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front</w:t>
      </w:r>
      <w:proofErr w:type="spellEnd"/>
      <w:r w:rsidRPr="00EB2984">
        <w:rPr>
          <w:rFonts w:ascii="Times New Roman" w:hAnsi="Times New Roman" w:cs="Times New Roman"/>
          <w:sz w:val="12"/>
          <w:szCs w:val="12"/>
        </w:rPr>
        <w:t>()) : U{0};</w:t>
      </w:r>
    </w:p>
    <w:p w14:paraId="50C89147" w14:textId="77777777" w:rsidR="00D8335C" w:rsidRPr="00EB2984" w:rsidRDefault="00D8335C" w:rsidP="00EB2984">
      <w:pPr>
        <w:spacing w:after="0"/>
        <w:ind w:left="720" w:hanging="720"/>
        <w:rPr>
          <w:rFonts w:ascii="Times New Roman" w:hAnsi="Times New Roman" w:cs="Times New Roman"/>
          <w:sz w:val="12"/>
          <w:szCs w:val="12"/>
        </w:rPr>
      </w:pPr>
    </w:p>
    <w:p w14:paraId="397A2BD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1EF0587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E, S&gt; &g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back</w:t>
      </w:r>
      <w:proofErr w:type="spellEnd"/>
      <w:r w:rsidRPr="00EB2984">
        <w:rPr>
          <w:rFonts w:ascii="Times New Roman" w:hAnsi="Times New Roman" w:cs="Times New Roman"/>
          <w:sz w:val="12"/>
          <w:szCs w:val="12"/>
        </w:rPr>
        <w:t>()) : U{0};</w:t>
      </w:r>
    </w:p>
    <w:p w14:paraId="057E3E53" w14:textId="77777777" w:rsidR="00D8335C" w:rsidRPr="00EB2984" w:rsidRDefault="00D8335C" w:rsidP="00EB2984">
      <w:pPr>
        <w:spacing w:after="0"/>
        <w:ind w:left="720" w:hanging="720"/>
        <w:rPr>
          <w:rFonts w:ascii="Times New Roman" w:hAnsi="Times New Roman" w:cs="Times New Roman"/>
          <w:sz w:val="12"/>
          <w:szCs w:val="12"/>
        </w:rPr>
      </w:pPr>
    </w:p>
    <w:p w14:paraId="5729A40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7385C0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D4493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I)&gt;{{</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gt;...}};</w:t>
      </w:r>
    </w:p>
    <w:p w14:paraId="7ADAD4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
    <w:p w14:paraId="381E39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A8854CC" w14:textId="77777777" w:rsidR="00D8335C" w:rsidRPr="00EB2984" w:rsidRDefault="00D8335C" w:rsidP="00EB2984">
      <w:pPr>
        <w:spacing w:after="0"/>
        <w:ind w:left="720" w:hanging="720"/>
        <w:rPr>
          <w:rFonts w:ascii="Times New Roman" w:hAnsi="Times New Roman" w:cs="Times New Roman"/>
          <w:sz w:val="12"/>
          <w:szCs w:val="12"/>
        </w:rPr>
      </w:pPr>
    </w:p>
    <w:p w14:paraId="5B2A078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7670865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gt;{});</w:t>
      </w:r>
    </w:p>
    <w:p w14:paraId="55DF64F7" w14:textId="77777777" w:rsidR="00D8335C" w:rsidRPr="00EB2984" w:rsidRDefault="00D8335C" w:rsidP="00EB2984">
      <w:pPr>
        <w:spacing w:after="0"/>
        <w:ind w:left="720" w:hanging="720"/>
        <w:rPr>
          <w:rFonts w:ascii="Times New Roman" w:hAnsi="Times New Roman" w:cs="Times New Roman"/>
          <w:sz w:val="12"/>
          <w:szCs w:val="12"/>
        </w:rPr>
      </w:pPr>
    </w:p>
    <w:p w14:paraId="763147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5B835A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w:t>
      </w:r>
    </w:p>
    <w:p w14:paraId="5932632B" w14:textId="77777777" w:rsidR="00D8335C" w:rsidRPr="00EB2984" w:rsidRDefault="00D8335C" w:rsidP="00EB2984">
      <w:pPr>
        <w:spacing w:after="0"/>
        <w:ind w:left="720" w:hanging="720"/>
        <w:rPr>
          <w:rFonts w:ascii="Times New Roman" w:hAnsi="Times New Roman" w:cs="Times New Roman"/>
          <w:sz w:val="12"/>
          <w:szCs w:val="12"/>
        </w:rPr>
      </w:pPr>
    </w:p>
    <w:p w14:paraId="7D133D9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662EA2F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62DF6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I)&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E, S&gt;[I], </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gt;}...}};</w:t>
      </w:r>
    </w:p>
    <w:p w14:paraId="4C5E3A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
    <w:p w14:paraId="55FAC5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887789" w14:textId="77777777" w:rsidR="00D8335C" w:rsidRPr="00EB2984" w:rsidRDefault="00D8335C" w:rsidP="00EB2984">
      <w:pPr>
        <w:spacing w:after="0"/>
        <w:ind w:left="720" w:hanging="720"/>
        <w:rPr>
          <w:rFonts w:ascii="Times New Roman" w:hAnsi="Times New Roman" w:cs="Times New Roman"/>
          <w:sz w:val="12"/>
          <w:szCs w:val="12"/>
        </w:rPr>
      </w:pPr>
    </w:p>
    <w:p w14:paraId="5E5E731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687265F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gt;{});</w:t>
      </w:r>
    </w:p>
    <w:p w14:paraId="07BF87EF" w14:textId="77777777" w:rsidR="00D8335C" w:rsidRPr="00EB2984" w:rsidRDefault="00D8335C" w:rsidP="00EB2984">
      <w:pPr>
        <w:spacing w:after="0"/>
        <w:ind w:left="720" w:hanging="720"/>
        <w:rPr>
          <w:rFonts w:ascii="Times New Roman" w:hAnsi="Times New Roman" w:cs="Times New Roman"/>
          <w:sz w:val="12"/>
          <w:szCs w:val="12"/>
        </w:rPr>
      </w:pPr>
    </w:p>
    <w:p w14:paraId="59CE9A5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6602DB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lt;D, S&gt;));</w:t>
      </w:r>
    </w:p>
    <w:p w14:paraId="16B0B743" w14:textId="77777777" w:rsidR="00D8335C" w:rsidRPr="00EB2984" w:rsidRDefault="00D8335C" w:rsidP="00EB2984">
      <w:pPr>
        <w:spacing w:after="0"/>
        <w:ind w:left="720" w:hanging="720"/>
        <w:rPr>
          <w:rFonts w:ascii="Times New Roman" w:hAnsi="Times New Roman" w:cs="Times New Roman"/>
          <w:sz w:val="12"/>
          <w:szCs w:val="12"/>
        </w:rPr>
      </w:pPr>
    </w:p>
    <w:p w14:paraId="14733D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41AF2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par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8E196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 == 0) {</w:t>
      </w:r>
    </w:p>
    <w:p w14:paraId="4158ED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B9AFD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53F8D0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B556F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79644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 log2(</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 xml:space="preserve">&lt;E, S&gt;) : </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E, S&gt;;</w:t>
      </w:r>
    </w:p>
    <w:p w14:paraId="0AC7E2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 log2(</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E, S&gt;) : </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E, S&gt;;</w:t>
      </w:r>
    </w:p>
    <w:p w14:paraId="313A7B0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1;</w:t>
      </w:r>
    </w:p>
    <w:p w14:paraId="2B8F9FFA" w14:textId="77777777" w:rsidR="00D8335C" w:rsidRPr="00EB2984" w:rsidRDefault="00D8335C" w:rsidP="00EB2984">
      <w:pPr>
        <w:spacing w:after="0"/>
        <w:ind w:left="720" w:hanging="720"/>
        <w:rPr>
          <w:rFonts w:ascii="Times New Roman" w:hAnsi="Times New Roman" w:cs="Times New Roman"/>
          <w:sz w:val="12"/>
          <w:szCs w:val="12"/>
        </w:rPr>
      </w:pPr>
    </w:p>
    <w:p w14:paraId="3FF916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w:t>
      </w:r>
    </w:p>
    <w:p w14:paraId="51D2E7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31367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A87FC98" w14:textId="77777777" w:rsidR="00D8335C" w:rsidRPr="00EB2984" w:rsidRDefault="00D8335C" w:rsidP="00EB2984">
      <w:pPr>
        <w:spacing w:after="0"/>
        <w:ind w:left="720" w:hanging="720"/>
        <w:rPr>
          <w:rFonts w:ascii="Times New Roman" w:hAnsi="Times New Roman" w:cs="Times New Roman"/>
          <w:sz w:val="12"/>
          <w:szCs w:val="12"/>
        </w:rPr>
      </w:pPr>
    </w:p>
    <w:p w14:paraId="0DF21DD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1C6FE46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sparse</w:t>
      </w:r>
      <w:proofErr w:type="spellEnd"/>
      <w:r w:rsidRPr="00EB2984">
        <w:rPr>
          <w:rFonts w:ascii="Times New Roman" w:hAnsi="Times New Roman" w:cs="Times New Roman"/>
          <w:sz w:val="12"/>
          <w:szCs w:val="12"/>
        </w:rPr>
        <w:t>&lt;E, S&gt;();</w:t>
      </w:r>
    </w:p>
    <w:p w14:paraId="0B9908DA" w14:textId="77777777" w:rsidR="00D8335C" w:rsidRPr="00EB2984" w:rsidRDefault="00D8335C" w:rsidP="00EB2984">
      <w:pPr>
        <w:spacing w:after="0"/>
        <w:ind w:left="720" w:hanging="720"/>
        <w:rPr>
          <w:rFonts w:ascii="Times New Roman" w:hAnsi="Times New Roman" w:cs="Times New Roman"/>
          <w:sz w:val="12"/>
          <w:szCs w:val="12"/>
        </w:rPr>
      </w:pPr>
    </w:p>
    <w:p w14:paraId="08F53BB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4301590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U </w:t>
      </w:r>
      <w:proofErr w:type="spellStart"/>
      <w:r w:rsidRPr="00EB2984">
        <w:rPr>
          <w:rFonts w:ascii="Times New Roman" w:hAnsi="Times New Roman" w:cs="Times New Roman"/>
          <w:sz w:val="12"/>
          <w:szCs w:val="12"/>
        </w:rPr>
        <w:t>values_o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5C1A1E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xml:space="preserve">(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o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
    <w:p w14:paraId="106C3F5C" w14:textId="77777777" w:rsidR="00D8335C" w:rsidRPr="00EB2984" w:rsidRDefault="00D8335C" w:rsidP="00EB2984">
      <w:pPr>
        <w:spacing w:after="0"/>
        <w:ind w:left="720" w:hanging="720"/>
        <w:rPr>
          <w:rFonts w:ascii="Times New Roman" w:hAnsi="Times New Roman" w:cs="Times New Roman"/>
          <w:sz w:val="12"/>
          <w:szCs w:val="12"/>
        </w:rPr>
      </w:pPr>
    </w:p>
    <w:p w14:paraId="23C761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 xml:space="preserve"> = U{0};</w:t>
      </w:r>
    </w:p>
    <w:p w14:paraId="32EA89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 ++i) {</w:t>
      </w:r>
    </w:p>
    <w:p w14:paraId="6AB918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w:t>
      </w:r>
    </w:p>
    <w:p w14:paraId="59ED6E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4BE481E" w14:textId="77777777" w:rsidR="00D8335C" w:rsidRPr="00EB2984" w:rsidRDefault="00D8335C" w:rsidP="00EB2984">
      <w:pPr>
        <w:spacing w:after="0"/>
        <w:ind w:left="720" w:hanging="720"/>
        <w:rPr>
          <w:rFonts w:ascii="Times New Roman" w:hAnsi="Times New Roman" w:cs="Times New Roman"/>
          <w:sz w:val="12"/>
          <w:szCs w:val="12"/>
        </w:rPr>
      </w:pPr>
    </w:p>
    <w:p w14:paraId="12E159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w:t>
      </w:r>
    </w:p>
    <w:p w14:paraId="6A29C8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FFD2DE3" w14:textId="77777777" w:rsidR="00D8335C" w:rsidRPr="00EB2984" w:rsidRDefault="00D8335C" w:rsidP="00EB2984">
      <w:pPr>
        <w:spacing w:after="0"/>
        <w:ind w:left="720" w:hanging="720"/>
        <w:rPr>
          <w:rFonts w:ascii="Times New Roman" w:hAnsi="Times New Roman" w:cs="Times New Roman"/>
          <w:sz w:val="12"/>
          <w:szCs w:val="12"/>
        </w:rPr>
      </w:pPr>
    </w:p>
    <w:p w14:paraId="0ED64C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4E3F188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 xml:space="preserve"> {};</w:t>
      </w:r>
    </w:p>
    <w:p w14:paraId="659D3448" w14:textId="77777777" w:rsidR="00D8335C" w:rsidRPr="00EB2984" w:rsidRDefault="00D8335C" w:rsidP="00EB2984">
      <w:pPr>
        <w:spacing w:after="0"/>
        <w:ind w:left="720" w:hanging="720"/>
        <w:rPr>
          <w:rFonts w:ascii="Times New Roman" w:hAnsi="Times New Roman" w:cs="Times New Roman"/>
          <w:sz w:val="12"/>
          <w:szCs w:val="12"/>
        </w:rPr>
      </w:pPr>
    </w:p>
    <w:p w14:paraId="5AEB994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1B6515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R&gt; {</w:t>
      </w:r>
    </w:p>
    <w:p w14:paraId="0FF423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 R;</w:t>
      </w:r>
    </w:p>
    <w:p w14:paraId="240F7A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https://github.com/Neargye/magic_enum#compiler-compatibility).");</w:t>
      </w:r>
    </w:p>
    <w:p w14:paraId="00D845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3E07F78" w14:textId="77777777" w:rsidR="00D8335C" w:rsidRPr="00EB2984" w:rsidRDefault="00D8335C" w:rsidP="00EB2984">
      <w:pPr>
        <w:spacing w:after="0"/>
        <w:ind w:left="720" w:hanging="720"/>
        <w:rPr>
          <w:rFonts w:ascii="Times New Roman" w:hAnsi="Times New Roman" w:cs="Times New Roman"/>
          <w:sz w:val="12"/>
          <w:szCs w:val="12"/>
        </w:rPr>
      </w:pPr>
    </w:p>
    <w:p w14:paraId="5686E3D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 xml:space="preserve">&lt;&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w:t>
      </w:r>
    </w:p>
    <w:p w14:paraId="0FDF1B1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D&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 R&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7D1DDD45" w14:textId="77777777" w:rsidR="00D8335C" w:rsidRPr="00EB2984" w:rsidRDefault="00D8335C" w:rsidP="00EB2984">
      <w:pPr>
        <w:spacing w:after="0"/>
        <w:ind w:left="720" w:hanging="720"/>
        <w:rPr>
          <w:rFonts w:ascii="Times New Roman" w:hAnsi="Times New Roman" w:cs="Times New Roman"/>
          <w:sz w:val="12"/>
          <w:szCs w:val="12"/>
        </w:rPr>
      </w:pPr>
    </w:p>
    <w:p w14:paraId="7DBEA39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T&gt;&gt;,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1595C32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cept</w:t>
      </w:r>
      <w:proofErr w:type="spellEnd"/>
      <w:r w:rsidRPr="00EB2984">
        <w:rPr>
          <w:rFonts w:ascii="Times New Roman" w:hAnsi="Times New Roman" w:cs="Times New Roman"/>
          <w:sz w:val="12"/>
          <w:szCs w:val="12"/>
        </w:rPr>
        <w:t xml:space="preserve"> = T;</w:t>
      </w:r>
    </w:p>
    <w:p w14:paraId="2D6B6730" w14:textId="77777777" w:rsidR="00D8335C" w:rsidRPr="00EB2984" w:rsidRDefault="00D8335C" w:rsidP="00EB2984">
      <w:pPr>
        <w:spacing w:after="0"/>
        <w:ind w:left="720" w:hanging="720"/>
        <w:rPr>
          <w:rFonts w:ascii="Times New Roman" w:hAnsi="Times New Roman" w:cs="Times New Roman"/>
          <w:sz w:val="12"/>
          <w:szCs w:val="12"/>
        </w:rPr>
      </w:pPr>
    </w:p>
    <w:p w14:paraId="0C6257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T&gt;&gt;</w:t>
      </w:r>
    </w:p>
    <w:p w14:paraId="33C8A85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33EFA857" w14:textId="77777777" w:rsidR="00D8335C" w:rsidRPr="00EB2984" w:rsidRDefault="00D8335C" w:rsidP="00EB2984">
      <w:pPr>
        <w:spacing w:after="0"/>
        <w:ind w:left="720" w:hanging="720"/>
        <w:rPr>
          <w:rFonts w:ascii="Times New Roman" w:hAnsi="Times New Roman" w:cs="Times New Roman"/>
          <w:sz w:val="12"/>
          <w:szCs w:val="12"/>
        </w:rPr>
      </w:pPr>
    </w:p>
    <w:p w14:paraId="0C19E00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57B559B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convertibl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T&gt;&gt;&gt; {};</w:t>
      </w:r>
    </w:p>
    <w:p w14:paraId="6340B400" w14:textId="77777777" w:rsidR="00D8335C" w:rsidRPr="00EB2984" w:rsidRDefault="00D8335C" w:rsidP="00EB2984">
      <w:pPr>
        <w:spacing w:after="0"/>
        <w:ind w:left="720" w:hanging="720"/>
        <w:rPr>
          <w:rFonts w:ascii="Times New Roman" w:hAnsi="Times New Roman" w:cs="Times New Roman"/>
          <w:sz w:val="12"/>
          <w:szCs w:val="12"/>
        </w:rPr>
      </w:pPr>
    </w:p>
    <w:p w14:paraId="4446460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T&gt;&gt;</w:t>
      </w:r>
    </w:p>
    <w:p w14:paraId="56F884A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1706EBC4" w14:textId="77777777" w:rsidR="00D8335C" w:rsidRPr="00EB2984" w:rsidRDefault="00D8335C" w:rsidP="00EB2984">
      <w:pPr>
        <w:spacing w:after="0"/>
        <w:ind w:left="720" w:hanging="720"/>
        <w:rPr>
          <w:rFonts w:ascii="Times New Roman" w:hAnsi="Times New Roman" w:cs="Times New Roman"/>
          <w:sz w:val="12"/>
          <w:szCs w:val="12"/>
        </w:rPr>
      </w:pPr>
    </w:p>
    <w:p w14:paraId="7F8F8EE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4169FF7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convertibl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T&gt;&gt;&gt; {};</w:t>
      </w:r>
    </w:p>
    <w:p w14:paraId="1A7995DA" w14:textId="77777777" w:rsidR="00D8335C" w:rsidRPr="00EB2984" w:rsidRDefault="00D8335C" w:rsidP="00EB2984">
      <w:pPr>
        <w:spacing w:after="0"/>
        <w:ind w:left="720" w:hanging="720"/>
        <w:rPr>
          <w:rFonts w:ascii="Times New Roman" w:hAnsi="Times New Roman" w:cs="Times New Roman"/>
          <w:sz w:val="12"/>
          <w:szCs w:val="12"/>
        </w:rPr>
      </w:pPr>
    </w:p>
    <w:p w14:paraId="4576931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gt;</w:t>
      </w:r>
    </w:p>
    <w:p w14:paraId="70F539A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 {};</w:t>
      </w:r>
    </w:p>
    <w:p w14:paraId="0AB1E89B" w14:textId="77777777" w:rsidR="00D8335C" w:rsidRPr="00EB2984" w:rsidRDefault="00D8335C" w:rsidP="00EB2984">
      <w:pPr>
        <w:spacing w:after="0"/>
        <w:ind w:left="720" w:hanging="720"/>
        <w:rPr>
          <w:rFonts w:ascii="Times New Roman" w:hAnsi="Times New Roman" w:cs="Times New Roman"/>
          <w:sz w:val="12"/>
          <w:szCs w:val="12"/>
        </w:rPr>
      </w:pPr>
    </w:p>
    <w:p w14:paraId="66353E7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3AAA2B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 {};</w:t>
      </w:r>
    </w:p>
    <w:p w14:paraId="64302801" w14:textId="77777777" w:rsidR="00D8335C" w:rsidRPr="00EB2984" w:rsidRDefault="00D8335C" w:rsidP="00EB2984">
      <w:pPr>
        <w:spacing w:after="0"/>
        <w:ind w:left="720" w:hanging="720"/>
        <w:rPr>
          <w:rFonts w:ascii="Times New Roman" w:hAnsi="Times New Roman" w:cs="Times New Roman"/>
          <w:sz w:val="12"/>
          <w:szCs w:val="12"/>
        </w:rPr>
      </w:pPr>
    </w:p>
    <w:p w14:paraId="267BA8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MAGIC_ENUM_ENABLE_HASH)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_SWITCH)</w:t>
      </w:r>
    </w:p>
    <w:p w14:paraId="70EAAD99" w14:textId="77777777" w:rsidR="00D8335C" w:rsidRPr="00EB2984" w:rsidRDefault="00D8335C" w:rsidP="00EB2984">
      <w:pPr>
        <w:spacing w:after="0"/>
        <w:ind w:left="720" w:hanging="720"/>
        <w:rPr>
          <w:rFonts w:ascii="Times New Roman" w:hAnsi="Times New Roman" w:cs="Times New Roman"/>
          <w:sz w:val="12"/>
          <w:szCs w:val="12"/>
        </w:rPr>
      </w:pPr>
    </w:p>
    <w:p w14:paraId="7612AD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458CAAF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w:t>
      </w:r>
    </w:p>
    <w:p w14:paraId="4086B8CA" w14:textId="77777777" w:rsidR="00D8335C" w:rsidRPr="00EB2984" w:rsidRDefault="00D8335C" w:rsidP="00EB2984">
      <w:pPr>
        <w:spacing w:after="0"/>
        <w:ind w:left="720" w:hanging="720"/>
        <w:rPr>
          <w:rFonts w:ascii="Times New Roman" w:hAnsi="Times New Roman" w:cs="Times New Roman"/>
          <w:sz w:val="12"/>
          <w:szCs w:val="12"/>
        </w:rPr>
      </w:pPr>
    </w:p>
    <w:p w14:paraId="0B6C040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gt;</w:t>
      </w:r>
    </w:p>
    <w:p w14:paraId="49E3A14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Value&gt;&gt;&gt; {</w:t>
      </w:r>
    </w:p>
    <w:p w14:paraId="3CAE78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Valu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C622A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Value&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D00EF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17EA61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5B5D7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C0E8D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567D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BA478F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C100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w:t>
      </w:r>
    </w:p>
    <w:p w14:paraId="6A2A1E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CE5A80E" w14:textId="77777777" w:rsidR="00D8335C" w:rsidRPr="00EB2984" w:rsidRDefault="00D8335C" w:rsidP="00EB2984">
      <w:pPr>
        <w:spacing w:after="0"/>
        <w:ind w:left="720" w:hanging="720"/>
        <w:rPr>
          <w:rFonts w:ascii="Times New Roman" w:hAnsi="Times New Roman" w:cs="Times New Roman"/>
          <w:sz w:val="12"/>
          <w:szCs w:val="12"/>
        </w:rPr>
      </w:pPr>
    </w:p>
    <w:p w14:paraId="416D095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gt;</w:t>
      </w:r>
    </w:p>
    <w:p w14:paraId="0F0B0F0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gt;&gt; {</w:t>
      </w:r>
    </w:p>
    <w:p w14:paraId="364BD4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crc_table</w:t>
      </w:r>
      <w:proofErr w:type="spellEnd"/>
      <w:r w:rsidRPr="00EB2984">
        <w:rPr>
          <w:rFonts w:ascii="Times New Roman" w:hAnsi="Times New Roman" w:cs="Times New Roman"/>
          <w:sz w:val="12"/>
          <w:szCs w:val="12"/>
        </w:rPr>
        <w:t>[256] {</w:t>
      </w:r>
    </w:p>
    <w:p w14:paraId="1630DB0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00000000L, 0x77073096L, 0xee0e612cL, 0x990951baL, 0x076dc419L, 0x706af48fL, 0xe963a535L, 0x9e6495a3L,</w:t>
      </w:r>
    </w:p>
    <w:p w14:paraId="6B505C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0edb8832L, 0x79dcb8a4L, 0xe0d5e91eL, 0x97d2d988L, 0x09b64c2bL, 0x7eb17cbdL, 0xe7b82d07L, 0x90bf1d91L,</w:t>
      </w:r>
    </w:p>
    <w:p w14:paraId="04EF53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1db71064L, 0x6ab020f2L, 0xf3b97148L, 0x84be41deL, 0x1adad47dL, 0x6ddde4ebL, 0xf4d4b551L, 0x83d385c7L,</w:t>
      </w:r>
    </w:p>
    <w:p w14:paraId="6C6F7A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136c9856L, 0x646ba8c0L, 0xfd62f97aL, 0x8a65c9ecL, 0x14015c4fL, 0x63066cd9L, 0xfa0f3d63L, 0x8d080df5L,</w:t>
      </w:r>
    </w:p>
    <w:p w14:paraId="0BA9371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3b6e20c8L, 0x4c69105eL, 0xd56041e4L, 0xa2677172L, 0x3c03e4d1L, 0x4b04d447L, 0xd20d85fdL, 0xa50ab56bL,</w:t>
      </w:r>
    </w:p>
    <w:p w14:paraId="75B3FB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35b5a8faL, 0x42b2986cL, 0xdbbbc9d6L, 0xacbcf940L, 0x32d86ce3L, 0x45df5c75L, 0xdcd60dcfL, 0xabd13d59L,</w:t>
      </w:r>
    </w:p>
    <w:p w14:paraId="14C8E3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26d930acL, 0x51de003aL, 0xc8d75180L, 0xbfd06116L, 0x21b4f4b5L, 0x56b3c423L, 0xcfba9599L, 0xb8bda50fL,</w:t>
      </w:r>
    </w:p>
    <w:p w14:paraId="79C965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2802b89eL, 0x5f058808L, 0xc60cd9b2L, 0xb10be924L, 0x2f6f7c87L, 0x58684c11L, 0xc1611dabL, 0xb6662d3dL,</w:t>
      </w:r>
    </w:p>
    <w:p w14:paraId="3E5AD7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76dc4190L, 0x01db7106L, 0x98d220bcL, 0xefd5102aL, 0x71b18589L, 0x06b6b51fL, 0x9fbfe4a5L, 0xe8b8d433L,</w:t>
      </w:r>
    </w:p>
    <w:p w14:paraId="3E0D30F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7807c9a2L, 0x0f00f934L, 0x9609a88eL, 0xe10e9818L, 0x7f6a0dbbL, 0x086d3d2dL, 0x91646c97L, 0xe6635c01L,</w:t>
      </w:r>
    </w:p>
    <w:p w14:paraId="1B1D4D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6b6b51f4L, 0x1c6c6162L, 0x856530d8L, 0xf262004eL, 0x6c0695edL, 0x1b01a57bL, 0x8208f4c1L, 0xf50fc457L,</w:t>
      </w:r>
    </w:p>
    <w:p w14:paraId="4E2592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65b0d9c6L, 0x12b7e950L, 0x8bbeb8eaL, 0xfcb9887cL, 0x62dd1ddfL, 0x15da2d49L, 0x8cd37cf3L, 0xfbd44c65L,</w:t>
      </w:r>
    </w:p>
    <w:p w14:paraId="127527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4db26158L, 0x3ab551ceL, 0xa3bc0074L, 0xd4bb30e2L, 0x4adfa541L, 0x3dd895d7L, 0xa4d1c46dL, 0xd3d6f4fbL,</w:t>
      </w:r>
    </w:p>
    <w:p w14:paraId="337B73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4369e96aL, 0x346ed9fcL, 0xad678846L, 0xda60b8d0L, 0x44042d73L, 0x33031de5L, 0xaa0a4c5fL, 0xdd0d7cc9L,</w:t>
      </w:r>
    </w:p>
    <w:p w14:paraId="21FB00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5005713cL, 0x270241aaL, 0xbe0b1010L, 0xc90c2086L, 0x5768b525L, 0x206f85b3L, 0xb966d409L, 0xce61e49fL,</w:t>
      </w:r>
    </w:p>
    <w:p w14:paraId="355077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5edef90eL, 0x29d9c998L, 0xb0d09822L, 0xc7d7a8b4L, 0x59b33d17L, 0x2eb40d81L, 0xb7bd5c3bL, 0xc0ba6cadL,</w:t>
      </w:r>
    </w:p>
    <w:p w14:paraId="6AF38A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edb88320L, 0x9abfb3b6L, 0x03b6e20cL, 0x74b1d29aL, 0xead54739L, 0x9dd277afL, 0x04db2615L, 0x73dc1683L,</w:t>
      </w:r>
    </w:p>
    <w:p w14:paraId="1C0FA9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e3630b12L, 0x94643b84L, 0x0d6d6a3eL, 0x7a6a5aa8L, 0xe40ecf0bL, 0x9309ff9dL, 0x0a00ae27L, 0x7d079eb1L,</w:t>
      </w:r>
    </w:p>
    <w:p w14:paraId="1FD69D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f00f9344L, 0x8708a3d2L, 0x1e01f268L, 0x6906c2feL, 0xf762575dL, 0x806567cbL, 0x196c3671L, 0x6e6b06e7L,</w:t>
      </w:r>
    </w:p>
    <w:p w14:paraId="076D3E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fed41b76L, 0x89d32be0L, 0x10da7a5aL, 0x67dd4accL, 0xf9b9df6fL, 0x8ebeeff9L, 0x17b7be43L, 0x60b08ed5L,</w:t>
      </w:r>
    </w:p>
    <w:p w14:paraId="05020B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d6d6a3e8L, 0xa1d1937eL, 0x38d8c2c4L, 0x4fdff252L, 0xd1bb67f1L, 0xa6bc5767L, 0x3fb506ddL, 0x48b2364bL,</w:t>
      </w:r>
    </w:p>
    <w:p w14:paraId="3A824C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d80d2bdaL, 0xaf0a1b4cL, 0x36034af6L, 0x41047a60L, 0xdf60efc3L, 0xa867df55L, 0x316e8eefL, 0x4669be79L,</w:t>
      </w:r>
    </w:p>
    <w:p w14:paraId="33CB5A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cb61b38cL, 0xbc66831aL, 0x256fd2a0L, 0x5268e236L, 0xcc0c7795L, 0xbb0b4703L, 0x220216b9L, 0x5505262fL,</w:t>
      </w:r>
    </w:p>
    <w:p w14:paraId="1B5EC4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c5ba3bbeL, 0xb2bd0b28L, 0x2bb45a92L, 0x5cb36a04L, 0xc2d7ffa7L, 0xb5d0cf31L, 0x2cd99e8bL, 0x5bdeae1dL,</w:t>
      </w:r>
    </w:p>
    <w:p w14:paraId="1DA9CD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9b64c2b0L, 0xec63f226L, 0x756aa39cL, 0x026d930aL, 0x9c0906a9L, 0xeb0e363fL, 0x72076785L, 0x05005713L,</w:t>
      </w:r>
    </w:p>
    <w:p w14:paraId="164F848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95bf4a82L, 0xe2b87a14L, 0x7bb12baeL, 0x0cb61b38L, 0x92d28e9bL, 0xe5d5be0dL, 0x7cdcefb7L, 0x0bdbdf21L,</w:t>
      </w:r>
    </w:p>
    <w:p w14:paraId="039B01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86d3d2d4L, 0xf1d4e242L, 0x68ddb3f8L, 0x1fda836eL, 0x81be16cdL, 0xf6b9265bL, 0x6fb077e1L, 0x18b74777L,</w:t>
      </w:r>
    </w:p>
    <w:p w14:paraId="6C92DE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88085ae6L, 0xff0f6a70L, 0x66063bcaL, 0x11010b5cL, 0x8f659effL, 0xf862ae69L, 0x616bffd3L, 0x166ccf45L,</w:t>
      </w:r>
    </w:p>
    <w:p w14:paraId="596E08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a00ae278L, 0xd70dd2eeL, 0x4e048354L, 0x3903b3c2L, 0xa7672661L, 0xd06016f7L, 0x4969474dL, 0x3e6e77dbL,</w:t>
      </w:r>
    </w:p>
    <w:p w14:paraId="6D526F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aed16a4aL, 0xd9d65adcL, 0x40df0b66L, 0x37d83bf0L, 0xa9bcae53L, 0xdebb9ec5L, 0x47b2cf7fL, 0x30b5ffe9L,</w:t>
      </w:r>
    </w:p>
    <w:p w14:paraId="0E7F67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bdbdf21cL, 0xcabac28aL, 0x53b39330L, 0x24b4a3a6L, 0xbad03605L, 0xcdd70693L, 0x54de5729L, 0x23d967bfL,</w:t>
      </w:r>
    </w:p>
    <w:p w14:paraId="48B9A51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b3667a2eL, 0xc4614ab8L, 0x5d681b02L, 0x2a6f2b94L, 0xb40bbe37L, 0xc30c8ea1L, 0x5a05df1bL, 0x2d02ef8dL</w:t>
      </w:r>
    </w:p>
    <w:p w14:paraId="14FEB7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AD07F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BBF2C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0xffffffffL);</w:t>
      </w:r>
    </w:p>
    <w:p w14:paraId="701343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c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2E16B0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gt;&gt; 8) ^ </w:t>
      </w:r>
      <w:proofErr w:type="spellStart"/>
      <w:r w:rsidRPr="00EB2984">
        <w:rPr>
          <w:rFonts w:ascii="Times New Roman" w:hAnsi="Times New Roman" w:cs="Times New Roman"/>
          <w:sz w:val="12"/>
          <w:szCs w:val="12"/>
        </w:rPr>
        <w:t>crc_tab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c)) &amp; 0xff];</w:t>
      </w:r>
    </w:p>
    <w:p w14:paraId="378EB0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80C182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0xffffffffL;</w:t>
      </w:r>
    </w:p>
    <w:p w14:paraId="03089E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CC34B64" w14:textId="77777777" w:rsidR="00D8335C" w:rsidRPr="00EB2984" w:rsidRDefault="00D8335C" w:rsidP="00EB2984">
      <w:pPr>
        <w:spacing w:after="0"/>
        <w:ind w:left="720" w:hanging="720"/>
        <w:rPr>
          <w:rFonts w:ascii="Times New Roman" w:hAnsi="Times New Roman" w:cs="Times New Roman"/>
          <w:sz w:val="12"/>
          <w:szCs w:val="12"/>
        </w:rPr>
      </w:pPr>
    </w:p>
    <w:p w14:paraId="6B3023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 xml:space="preserve"> {</w:t>
      </w:r>
    </w:p>
    <w:p w14:paraId="30D3C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6D617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64_t&gt;(2166136261ULL);</w:t>
      </w:r>
    </w:p>
    <w:p w14:paraId="1E5AFA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c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23532A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64_t&gt;(c))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64_t&gt;(16777619ULL)) &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
    <w:p w14:paraId="488D009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45D3D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w:t>
      </w:r>
    </w:p>
    <w:p w14:paraId="6818FF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2116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0CC81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80CCE3" w14:textId="77777777" w:rsidR="00D8335C" w:rsidRPr="00EB2984" w:rsidRDefault="00D8335C" w:rsidP="00EB2984">
      <w:pPr>
        <w:spacing w:after="0"/>
        <w:ind w:left="720" w:hanging="720"/>
        <w:rPr>
          <w:rFonts w:ascii="Times New Roman" w:hAnsi="Times New Roman" w:cs="Times New Roman"/>
          <w:sz w:val="12"/>
          <w:szCs w:val="12"/>
        </w:rPr>
      </w:pPr>
    </w:p>
    <w:p w14:paraId="3840D42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2A1835D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w:t>
      </w:r>
    </w:p>
    <w:p w14:paraId="7DD61FC4" w14:textId="77777777" w:rsidR="00D8335C" w:rsidRPr="00EB2984" w:rsidRDefault="00D8335C" w:rsidP="00EB2984">
      <w:pPr>
        <w:spacing w:after="0"/>
        <w:ind w:left="720" w:hanging="720"/>
        <w:rPr>
          <w:rFonts w:ascii="Times New Roman" w:hAnsi="Times New Roman" w:cs="Times New Roman"/>
          <w:sz w:val="12"/>
          <w:szCs w:val="12"/>
        </w:rPr>
      </w:pPr>
    </w:p>
    <w:p w14:paraId="1A8D97E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4509D3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culate_cas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ag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508CF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5E1535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size</w:t>
      </w:r>
      <w:proofErr w:type="spellEnd"/>
      <w:r w:rsidRPr="00EB2984">
        <w:rPr>
          <w:rFonts w:ascii="Times New Roman" w:hAnsi="Times New Roman" w:cs="Times New Roman"/>
          <w:sz w:val="12"/>
          <w:szCs w:val="12"/>
        </w:rPr>
        <w:t>();</w:t>
      </w:r>
    </w:p>
    <w:p w14:paraId="6EA44625" w14:textId="77777777" w:rsidR="00D8335C" w:rsidRPr="00EB2984" w:rsidRDefault="00D8335C" w:rsidP="00EB2984">
      <w:pPr>
        <w:spacing w:after="0"/>
        <w:ind w:left="720" w:hanging="720"/>
        <w:rPr>
          <w:rFonts w:ascii="Times New Roman" w:hAnsi="Times New Roman" w:cs="Times New Roman"/>
          <w:sz w:val="12"/>
          <w:szCs w:val="12"/>
        </w:rPr>
      </w:pPr>
    </w:p>
    <w:p w14:paraId="2F23EF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w:t>
      </w:r>
    </w:p>
    <w:p w14:paraId="10B191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
    <w:p w14:paraId="0731A6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gt;(256),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Page);</w:t>
      </w:r>
    </w:p>
    <w:p w14:paraId="16D612F3" w14:textId="77777777" w:rsidR="00D8335C" w:rsidRPr="00EB2984" w:rsidRDefault="00D8335C" w:rsidP="00EB2984">
      <w:pPr>
        <w:spacing w:after="0"/>
        <w:ind w:left="720" w:hanging="720"/>
        <w:rPr>
          <w:rFonts w:ascii="Times New Roman" w:hAnsi="Times New Roman" w:cs="Times New Roman"/>
          <w:sz w:val="12"/>
          <w:szCs w:val="12"/>
        </w:rPr>
      </w:pPr>
    </w:p>
    <w:p w14:paraId="2DA1C4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256&gt;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
    <w:p w14:paraId="320B96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begin</w:t>
      </w:r>
      <w:proofErr w:type="spellEnd"/>
      <w:r w:rsidRPr="00EB2984">
        <w:rPr>
          <w:rFonts w:ascii="Times New Roman" w:hAnsi="Times New Roman" w:cs="Times New Roman"/>
          <w:sz w:val="12"/>
          <w:szCs w:val="12"/>
        </w:rPr>
        <w:t>();</w:t>
      </w:r>
    </w:p>
    <w:p w14:paraId="0198A7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6D29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beg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trdiff_t</w:t>
      </w:r>
      <w:proofErr w:type="spellEnd"/>
      <w:r w:rsidRPr="00EB2984">
        <w:rPr>
          <w:rFonts w:ascii="Times New Roman" w:hAnsi="Times New Roman" w:cs="Times New Roman"/>
          <w:sz w:val="12"/>
          <w:szCs w:val="12"/>
        </w:rPr>
        <w:t>&gt;(Page);</w:t>
      </w:r>
    </w:p>
    <w:p w14:paraId="6ED42CC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beg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trdiff_t</w:t>
      </w:r>
      <w:proofErr w:type="spellEnd"/>
      <w:r w:rsidRPr="00EB2984">
        <w:rPr>
          <w:rFonts w:ascii="Times New Roman" w:hAnsi="Times New Roman" w:cs="Times New Roman"/>
          <w:sz w:val="12"/>
          <w:szCs w:val="12"/>
        </w:rPr>
        <w:t xml:space="preserve">&gt;(Page + </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w:t>
      </w:r>
    </w:p>
    <w:p w14:paraId="5CC7B4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ast</w:t>
      </w:r>
      <w:proofErr w:type="spellEnd"/>
      <w:r w:rsidRPr="00EB2984">
        <w:rPr>
          <w:rFonts w:ascii="Times New Roman" w:hAnsi="Times New Roman" w:cs="Times New Roman"/>
          <w:sz w:val="12"/>
          <w:szCs w:val="12"/>
        </w:rPr>
        <w:t>) {</w:t>
      </w:r>
    </w:p>
    <w:p w14:paraId="746E02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w:t>
      </w:r>
    </w:p>
    <w:p w14:paraId="3B5E8B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51E3B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D7020B" w14:textId="77777777" w:rsidR="00D8335C" w:rsidRPr="00EB2984" w:rsidRDefault="00D8335C" w:rsidP="00EB2984">
      <w:pPr>
        <w:spacing w:after="0"/>
        <w:ind w:left="720" w:hanging="720"/>
        <w:rPr>
          <w:rFonts w:ascii="Times New Roman" w:hAnsi="Times New Roman" w:cs="Times New Roman"/>
          <w:sz w:val="12"/>
          <w:szCs w:val="12"/>
        </w:rPr>
      </w:pPr>
    </w:p>
    <w:p w14:paraId="4A765B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a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llisions</w:t>
      </w:r>
      <w:proofErr w:type="spellEnd"/>
    </w:p>
    <w:p w14:paraId="39AE9D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 xml:space="preserve"> - 1];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end</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
    <w:p w14:paraId="7AE4BE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63C8D6" w14:textId="77777777" w:rsidR="00D8335C" w:rsidRPr="00EB2984" w:rsidRDefault="00D8335C" w:rsidP="00EB2984">
      <w:pPr>
        <w:spacing w:after="0"/>
        <w:ind w:left="720" w:hanging="720"/>
        <w:rPr>
          <w:rFonts w:ascii="Times New Roman" w:hAnsi="Times New Roman" w:cs="Times New Roman"/>
          <w:sz w:val="12"/>
          <w:szCs w:val="12"/>
        </w:rPr>
      </w:pPr>
    </w:p>
    <w:p w14:paraId="731C92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A1D0F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begin</w:t>
      </w:r>
      <w:proofErr w:type="spellEnd"/>
      <w:r w:rsidRPr="00EB2984">
        <w:rPr>
          <w:rFonts w:ascii="Times New Roman" w:hAnsi="Times New Roman" w:cs="Times New Roman"/>
          <w:sz w:val="12"/>
          <w:szCs w:val="12"/>
        </w:rPr>
        <w:t>();</w:t>
      </w:r>
    </w:p>
    <w:p w14:paraId="37E428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46E701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end</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
    <w:p w14:paraId="2725BE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w:t>
      </w:r>
    </w:p>
    <w:p w14:paraId="6E1368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w:t>
      </w:r>
    </w:p>
    <w:p w14:paraId="79922D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7E647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40B9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616869B" w14:textId="77777777" w:rsidR="00D8335C" w:rsidRPr="00EB2984" w:rsidRDefault="00D8335C" w:rsidP="00EB2984">
      <w:pPr>
        <w:spacing w:after="0"/>
        <w:ind w:left="720" w:hanging="720"/>
        <w:rPr>
          <w:rFonts w:ascii="Times New Roman" w:hAnsi="Times New Roman" w:cs="Times New Roman"/>
          <w:sz w:val="12"/>
          <w:szCs w:val="12"/>
        </w:rPr>
      </w:pPr>
    </w:p>
    <w:p w14:paraId="6936B3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
    <w:p w14:paraId="728CB6F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B538E40" w14:textId="77777777" w:rsidR="00D8335C" w:rsidRPr="00EB2984" w:rsidRDefault="00D8335C" w:rsidP="00EB2984">
      <w:pPr>
        <w:spacing w:after="0"/>
        <w:ind w:left="720" w:hanging="720"/>
        <w:rPr>
          <w:rFonts w:ascii="Times New Roman" w:hAnsi="Times New Roman" w:cs="Times New Roman"/>
          <w:sz w:val="12"/>
          <w:szCs w:val="12"/>
        </w:rPr>
      </w:pPr>
    </w:p>
    <w:p w14:paraId="6F84FE6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F,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
    <w:p w14:paraId="5C205E0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 xml:space="preserve">(F&amp;&amp; f,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_r_v</w:t>
      </w:r>
      <w:proofErr w:type="spellEnd"/>
      <w:r w:rsidRPr="00EB2984">
        <w:rPr>
          <w:rFonts w:ascii="Times New Roman" w:hAnsi="Times New Roman" w:cs="Times New Roman"/>
          <w:sz w:val="12"/>
          <w:szCs w:val="12"/>
        </w:rPr>
        <w:t xml:space="preserve">&lt;R, F,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 {</w:t>
      </w:r>
    </w:p>
    <w:p w14:paraId="60C41D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void_v</w:t>
      </w:r>
      <w:proofErr w:type="spellEnd"/>
      <w:r w:rsidRPr="00EB2984">
        <w:rPr>
          <w:rFonts w:ascii="Times New Roman" w:hAnsi="Times New Roman" w:cs="Times New Roman"/>
          <w:sz w:val="12"/>
          <w:szCs w:val="12"/>
        </w:rPr>
        <w:t>&lt;R&gt;) {</w:t>
      </w:r>
    </w:p>
    <w:p w14:paraId="5EB6BF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F&gt;(f)(</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w:t>
      </w:r>
    </w:p>
    <w:p w14:paraId="23D496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D9CB8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F&gt;(f)(</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w:t>
      </w:r>
    </w:p>
    <w:p w14:paraId="706106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53C06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AC001CC" w14:textId="77777777" w:rsidR="00D8335C" w:rsidRPr="00EB2984" w:rsidRDefault="00D8335C" w:rsidP="00EB2984">
      <w:pPr>
        <w:spacing w:after="0"/>
        <w:ind w:left="720" w:hanging="720"/>
        <w:rPr>
          <w:rFonts w:ascii="Times New Roman" w:hAnsi="Times New Roman" w:cs="Times New Roman"/>
          <w:sz w:val="12"/>
          <w:szCs w:val="12"/>
        </w:rPr>
      </w:pPr>
    </w:p>
    <w:p w14:paraId="3311E55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 xml:space="preserve"> {</w:t>
      </w:r>
    </w:p>
    <w:p w14:paraId="509853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EB83E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p>
    <w:p w14:paraId="7D5490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04A9B6A" w14:textId="77777777" w:rsidR="00D8335C" w:rsidRPr="00EB2984" w:rsidRDefault="00D8335C" w:rsidP="00EB2984">
      <w:pPr>
        <w:spacing w:after="0"/>
        <w:ind w:left="720" w:hanging="720"/>
        <w:rPr>
          <w:rFonts w:ascii="Times New Roman" w:hAnsi="Times New Roman" w:cs="Times New Roman"/>
          <w:sz w:val="12"/>
          <w:szCs w:val="12"/>
        </w:rPr>
      </w:pPr>
    </w:p>
    <w:p w14:paraId="39390E3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5CE2621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default_constructible_v</w:t>
      </w:r>
      <w:proofErr w:type="spellEnd"/>
      <w:r w:rsidRPr="00EB2984">
        <w:rPr>
          <w:rFonts w:ascii="Times New Roman" w:hAnsi="Times New Roman" w:cs="Times New Roman"/>
          <w:sz w:val="12"/>
          <w:szCs w:val="12"/>
        </w:rPr>
        <w:t xml:space="preserve">&lt;T&gt;)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T{}; };</w:t>
      </w:r>
    </w:p>
    <w:p w14:paraId="73D9E298" w14:textId="77777777" w:rsidR="00D8335C" w:rsidRPr="00EB2984" w:rsidRDefault="00D8335C" w:rsidP="00EB2984">
      <w:pPr>
        <w:spacing w:after="0"/>
        <w:ind w:left="720" w:hanging="720"/>
        <w:rPr>
          <w:rFonts w:ascii="Times New Roman" w:hAnsi="Times New Roman" w:cs="Times New Roman"/>
          <w:sz w:val="12"/>
          <w:szCs w:val="12"/>
        </w:rPr>
      </w:pPr>
    </w:p>
    <w:p w14:paraId="08D6E40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gt;</w:t>
      </w:r>
    </w:p>
    <w:p w14:paraId="36F7598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A328096" w14:textId="77777777" w:rsidR="00D8335C" w:rsidRPr="00EB2984" w:rsidRDefault="00D8335C" w:rsidP="00EB2984">
      <w:pPr>
        <w:spacing w:after="0"/>
        <w:ind w:left="720" w:hanging="720"/>
        <w:rPr>
          <w:rFonts w:ascii="Times New Roman" w:hAnsi="Times New Roman" w:cs="Times New Roman"/>
          <w:sz w:val="12"/>
          <w:szCs w:val="12"/>
        </w:rPr>
      </w:pPr>
    </w:p>
    <w:p w14:paraId="0E7BCD9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3E8ADE3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07ACA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0])&gt;;</w:t>
      </w:r>
    </w:p>
    <w:p w14:paraId="31B597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alu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_t</w:t>
      </w:r>
      <w:proofErr w:type="spellEnd"/>
      <w:r w:rsidRPr="00EB2984">
        <w:rPr>
          <w:rFonts w:ascii="Times New Roman" w:hAnsi="Times New Roman" w:cs="Times New Roman"/>
          <w:sz w:val="12"/>
          <w:szCs w:val="12"/>
        </w:rPr>
        <w:t>&gt;;</w:t>
      </w:r>
    </w:p>
    <w:p w14:paraId="1E6F24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_valu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
    <w:p w14:paraId="28C62D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0;</w:t>
      </w:r>
    </w:p>
    <w:p w14:paraId="55DA1A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e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 {</w:t>
      </w:r>
    </w:p>
    <w:p w14:paraId="2B34A8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lem</w:t>
      </w:r>
      <w:proofErr w:type="spellEnd"/>
      <w:r w:rsidRPr="00EB2984">
        <w:rPr>
          <w:rFonts w:ascii="Times New Roman" w:hAnsi="Times New Roman" w:cs="Times New Roman"/>
          <w:sz w:val="12"/>
          <w:szCs w:val="12"/>
        </w:rPr>
        <w:t>);</w:t>
      </w:r>
    </w:p>
    <w:p w14:paraId="1E38EA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i &gt; 0; --i) {</w:t>
      </w:r>
    </w:p>
    <w:p w14:paraId="08951D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lt;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 - 1]) {</w:t>
      </w:r>
    </w:p>
    <w:p w14:paraId="5B8E46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mp</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w:t>
      </w:r>
    </w:p>
    <w:p w14:paraId="7C31C5E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 - 1];</w:t>
      </w:r>
    </w:p>
    <w:p w14:paraId="1C8303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1] = </w:t>
      </w:r>
      <w:proofErr w:type="spellStart"/>
      <w:r w:rsidRPr="00EB2984">
        <w:rPr>
          <w:rFonts w:ascii="Times New Roman" w:hAnsi="Times New Roman" w:cs="Times New Roman"/>
          <w:sz w:val="12"/>
          <w:szCs w:val="12"/>
        </w:rPr>
        <w:t>tmp</w:t>
      </w:r>
      <w:proofErr w:type="spellEnd"/>
      <w:r w:rsidRPr="00EB2984">
        <w:rPr>
          <w:rFonts w:ascii="Times New Roman" w:hAnsi="Times New Roman" w:cs="Times New Roman"/>
          <w:sz w:val="12"/>
          <w:szCs w:val="12"/>
        </w:rPr>
        <w:t>;</w:t>
      </w:r>
    </w:p>
    <w:p w14:paraId="692E9B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 - 1]) {</w:t>
      </w:r>
    </w:p>
    <w:p w14:paraId="3C0661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5BC44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141072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560C62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34CB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86506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6A4F6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0190D8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CDCDD72" w14:textId="77777777" w:rsidR="00D8335C" w:rsidRPr="00EB2984" w:rsidRDefault="00D8335C" w:rsidP="00EB2984">
      <w:pPr>
        <w:spacing w:after="0"/>
        <w:ind w:left="720" w:hanging="720"/>
        <w:rPr>
          <w:rFonts w:ascii="Times New Roman" w:hAnsi="Times New Roman" w:cs="Times New Roman"/>
          <w:sz w:val="12"/>
          <w:szCs w:val="12"/>
        </w:rPr>
      </w:pPr>
    </w:p>
    <w:p w14:paraId="302830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CASE(</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w:t>
      </w:r>
    </w:p>
    <w:p w14:paraId="10DDB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w:t>
      </w:r>
    </w:p>
    <w:p w14:paraId="261AC0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                                                                                      \</w:t>
      </w:r>
    </w:p>
    <w:p w14:paraId="6B4CA6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e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                                                                              \</w:t>
      </w:r>
    </w:p>
    <w:p w14:paraId="7698AA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                                                                                                                \</w:t>
      </w:r>
    </w:p>
    <w:p w14:paraId="59C83F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724B34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                                                                        \</w:t>
      </w:r>
    </w:p>
    <w:p w14:paraId="4A37A9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54817F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 \</w:t>
      </w:r>
    </w:p>
    <w:p w14:paraId="071708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19BCC4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o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w:t>
      </w:r>
    </w:p>
    <w:p w14:paraId="79C5B35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307F14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                                                                 \</w:t>
      </w:r>
    </w:p>
    <w:p w14:paraId="1653E5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2BA896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               \</w:t>
      </w:r>
    </w:p>
    <w:p w14:paraId="7DA871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421892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o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w:t>
      </w:r>
    </w:p>
    <w:p w14:paraId="43A7CB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172A37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49A5748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                                                                                                                  \</w:t>
      </w:r>
    </w:p>
    <w:p w14:paraId="6B754D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lthrough</w:t>
      </w:r>
      <w:proofErr w:type="spellEnd"/>
      <w:r w:rsidRPr="00EB2984">
        <w:rPr>
          <w:rFonts w:ascii="Times New Roman" w:hAnsi="Times New Roman" w:cs="Times New Roman"/>
          <w:sz w:val="12"/>
          <w:szCs w:val="12"/>
        </w:rPr>
        <w:t>]];</w:t>
      </w:r>
    </w:p>
    <w:p w14:paraId="0E2E8A2D" w14:textId="77777777" w:rsidR="00D8335C" w:rsidRPr="00EB2984" w:rsidRDefault="00D8335C" w:rsidP="00EB2984">
      <w:pPr>
        <w:spacing w:after="0"/>
        <w:ind w:left="720" w:hanging="720"/>
        <w:rPr>
          <w:rFonts w:ascii="Times New Roman" w:hAnsi="Times New Roman" w:cs="Times New Roman"/>
          <w:sz w:val="12"/>
          <w:szCs w:val="12"/>
        </w:rPr>
      </w:pPr>
    </w:p>
    <w:p w14:paraId="2A779E9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4A0CC4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w:t>
      </w:r>
    </w:p>
    <w:p w14:paraId="66E2F4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age = 0,</w:t>
      </w:r>
    </w:p>
    <w:p w14:paraId="2BD613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w:t>
      </w:r>
    </w:p>
    <w:p w14:paraId="4EC708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w:t>
      </w:r>
    </w:p>
    <w:p w14:paraId="448E65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w:t>
      </w:r>
    </w:p>
    <w:p w14:paraId="25E6FE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
    <w:p w14:paraId="29AEAFA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w:t>
      </w:r>
    </w:p>
    <w:p w14:paraId="2D9507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w:t>
      </w:r>
    </w:p>
    <w:p w14:paraId="493ACF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w:t>
      </w:r>
    </w:p>
    <w:p w14:paraId="702A46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20D667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pred</w:t>
      </w:r>
      <w:proofErr w:type="spellEnd"/>
      <w:r w:rsidRPr="00EB2984">
        <w:rPr>
          <w:rFonts w:ascii="Times New Roman" w:hAnsi="Times New Roman" w:cs="Times New Roman"/>
          <w:sz w:val="12"/>
          <w:szCs w:val="12"/>
        </w:rPr>
        <w:t xml:space="preserve"> = {}) {</w:t>
      </w:r>
    </w:p>
    <w:p w14:paraId="5C4EBB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
    <w:p w14:paraId="537CEB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ditional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gt;;</w:t>
      </w:r>
    </w:p>
    <w:p w14:paraId="7A7010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uplica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le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por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https://github.com/Neargye/magic_enum/issues.");</w:t>
      </w:r>
    </w:p>
    <w:p w14:paraId="382DAC6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4B3C4DE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size</w:t>
      </w:r>
      <w:proofErr w:type="spellEnd"/>
      <w:r w:rsidRPr="00EB2984">
        <w:rPr>
          <w:rFonts w:ascii="Times New Roman" w:hAnsi="Times New Roman" w:cs="Times New Roman"/>
          <w:sz w:val="12"/>
          <w:szCs w:val="12"/>
        </w:rPr>
        <w:t>();</w:t>
      </w:r>
    </w:p>
    <w:p w14:paraId="63865A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lculate_case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Page);</w:t>
      </w:r>
    </w:p>
    <w:p w14:paraId="3454A044" w14:textId="77777777" w:rsidR="00D8335C" w:rsidRPr="00EB2984" w:rsidRDefault="00D8335C" w:rsidP="00EB2984">
      <w:pPr>
        <w:spacing w:after="0"/>
        <w:ind w:left="720" w:hanging="720"/>
        <w:rPr>
          <w:rFonts w:ascii="Times New Roman" w:hAnsi="Times New Roman" w:cs="Times New Roman"/>
          <w:sz w:val="12"/>
          <w:szCs w:val="12"/>
        </w:rPr>
      </w:pPr>
    </w:p>
    <w:p w14:paraId="2D9517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w:t>
      </w:r>
    </w:p>
    <w:p w14:paraId="4BBC68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FOR_EACH_256(MAGIC_ENUM_CASE)</w:t>
      </w:r>
    </w:p>
    <w:p w14:paraId="1606C0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w:t>
      </w:r>
    </w:p>
    <w:p w14:paraId="1C1205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gt; 256 + Page) {</w:t>
      </w:r>
    </w:p>
    <w:p w14:paraId="7A66CD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Page + 256,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54E8D2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2D3B9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0F71E3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
    <w:p w14:paraId="1F43E8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0B3A8E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076B9F9" w14:textId="77777777" w:rsidR="00D8335C" w:rsidRPr="00EB2984" w:rsidRDefault="00D8335C" w:rsidP="00EB2984">
      <w:pPr>
        <w:spacing w:after="0"/>
        <w:ind w:left="720" w:hanging="720"/>
        <w:rPr>
          <w:rFonts w:ascii="Times New Roman" w:hAnsi="Times New Roman" w:cs="Times New Roman"/>
          <w:sz w:val="12"/>
          <w:szCs w:val="12"/>
        </w:rPr>
      </w:pPr>
    </w:p>
    <w:p w14:paraId="45C95F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CASE</w:t>
      </w:r>
    </w:p>
    <w:p w14:paraId="5953F88A" w14:textId="77777777" w:rsidR="00D8335C" w:rsidRPr="00EB2984" w:rsidRDefault="00D8335C" w:rsidP="00EB2984">
      <w:pPr>
        <w:spacing w:after="0"/>
        <w:ind w:left="720" w:hanging="720"/>
        <w:rPr>
          <w:rFonts w:ascii="Times New Roman" w:hAnsi="Times New Roman" w:cs="Times New Roman"/>
          <w:sz w:val="12"/>
          <w:szCs w:val="12"/>
        </w:rPr>
      </w:pPr>
    </w:p>
    <w:p w14:paraId="0572A7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1A9AD7AE" w14:textId="77777777" w:rsidR="00D8335C" w:rsidRPr="00EB2984" w:rsidRDefault="00D8335C" w:rsidP="00EB2984">
      <w:pPr>
        <w:spacing w:after="0"/>
        <w:ind w:left="720" w:hanging="720"/>
        <w:rPr>
          <w:rFonts w:ascii="Times New Roman" w:hAnsi="Times New Roman" w:cs="Times New Roman"/>
          <w:sz w:val="12"/>
          <w:szCs w:val="12"/>
        </w:rPr>
      </w:pPr>
    </w:p>
    <w:p w14:paraId="415101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p>
    <w:p w14:paraId="5BA0788D" w14:textId="77777777" w:rsidR="00D8335C" w:rsidRPr="00EB2984" w:rsidRDefault="00D8335C" w:rsidP="00EB2984">
      <w:pPr>
        <w:spacing w:after="0"/>
        <w:ind w:left="720" w:hanging="720"/>
        <w:rPr>
          <w:rFonts w:ascii="Times New Roman" w:hAnsi="Times New Roman" w:cs="Times New Roman"/>
          <w:sz w:val="12"/>
          <w:szCs w:val="12"/>
        </w:rPr>
      </w:pPr>
    </w:p>
    <w:p w14:paraId="363D96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w:t>
      </w:r>
    </w:p>
    <w:p w14:paraId="73BE18C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magic_enum_supporte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ECA07A0" w14:textId="77777777" w:rsidR="00D8335C" w:rsidRPr="00EB2984" w:rsidRDefault="00D8335C" w:rsidP="00EB2984">
      <w:pPr>
        <w:spacing w:after="0"/>
        <w:ind w:left="720" w:hanging="720"/>
        <w:rPr>
          <w:rFonts w:ascii="Times New Roman" w:hAnsi="Times New Roman" w:cs="Times New Roman"/>
          <w:sz w:val="12"/>
          <w:szCs w:val="12"/>
        </w:rPr>
      </w:pPr>
    </w:p>
    <w:p w14:paraId="079363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C6CB2D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concept</w:t>
      </w:r>
      <w:proofErr w:type="spellEnd"/>
      <w:r w:rsidRPr="00EB2984">
        <w:rPr>
          <w:rFonts w:ascii="Times New Roman" w:hAnsi="Times New Roman" w:cs="Times New Roman"/>
          <w:sz w:val="12"/>
          <w:szCs w:val="12"/>
        </w:rPr>
        <w:t>&lt;T&gt;;</w:t>
      </w:r>
    </w:p>
    <w:p w14:paraId="3116C498" w14:textId="77777777" w:rsidR="00D8335C" w:rsidRPr="00EB2984" w:rsidRDefault="00D8335C" w:rsidP="00EB2984">
      <w:pPr>
        <w:spacing w:after="0"/>
        <w:ind w:left="720" w:hanging="720"/>
        <w:rPr>
          <w:rFonts w:ascii="Times New Roman" w:hAnsi="Times New Roman" w:cs="Times New Roman"/>
          <w:sz w:val="12"/>
          <w:szCs w:val="12"/>
        </w:rPr>
      </w:pPr>
    </w:p>
    <w:p w14:paraId="5180BB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cop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52B1BD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a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coped</w:t>
      </w:r>
      <w:proofErr w:type="spellEnd"/>
      <w:r w:rsidRPr="00EB2984">
        <w:rPr>
          <w:rFonts w:ascii="Times New Roman" w:hAnsi="Times New Roman" w:cs="Times New Roman"/>
          <w:sz w:val="12"/>
          <w:szCs w:val="12"/>
        </w:rPr>
        <w:t xml:space="preserve"> enumeration](https://en.cppreference.com/w/cpp/language/enum#Unscoped_enumeration)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7C7838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C0C889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lt;T&gt; {};</w:t>
      </w:r>
    </w:p>
    <w:p w14:paraId="57DFC597" w14:textId="77777777" w:rsidR="00D8335C" w:rsidRPr="00EB2984" w:rsidRDefault="00D8335C" w:rsidP="00EB2984">
      <w:pPr>
        <w:spacing w:after="0"/>
        <w:ind w:left="720" w:hanging="720"/>
        <w:rPr>
          <w:rFonts w:ascii="Times New Roman" w:hAnsi="Times New Roman" w:cs="Times New Roman"/>
          <w:sz w:val="12"/>
          <w:szCs w:val="12"/>
        </w:rPr>
      </w:pPr>
    </w:p>
    <w:p w14:paraId="3EAC246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6CFE12A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A1EA58C" w14:textId="77777777" w:rsidR="00D8335C" w:rsidRPr="00EB2984" w:rsidRDefault="00D8335C" w:rsidP="00EB2984">
      <w:pPr>
        <w:spacing w:after="0"/>
        <w:ind w:left="720" w:hanging="720"/>
        <w:rPr>
          <w:rFonts w:ascii="Times New Roman" w:hAnsi="Times New Roman" w:cs="Times New Roman"/>
          <w:sz w:val="12"/>
          <w:szCs w:val="12"/>
        </w:rPr>
      </w:pPr>
    </w:p>
    <w:p w14:paraId="34C1E9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cop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0E16F8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a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coped</w:t>
      </w:r>
      <w:proofErr w:type="spellEnd"/>
      <w:r w:rsidRPr="00EB2984">
        <w:rPr>
          <w:rFonts w:ascii="Times New Roman" w:hAnsi="Times New Roman" w:cs="Times New Roman"/>
          <w:sz w:val="12"/>
          <w:szCs w:val="12"/>
        </w:rPr>
        <w:t xml:space="preserve"> enumeration](https://en.cppreference.com/w/cpp/language/enum#Scoped_enumerations)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24E29D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BA6CF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lt;T&gt; {};</w:t>
      </w:r>
    </w:p>
    <w:p w14:paraId="397ED100" w14:textId="77777777" w:rsidR="00D8335C" w:rsidRPr="00EB2984" w:rsidRDefault="00D8335C" w:rsidP="00EB2984">
      <w:pPr>
        <w:spacing w:after="0"/>
        <w:ind w:left="720" w:hanging="720"/>
        <w:rPr>
          <w:rFonts w:ascii="Times New Roman" w:hAnsi="Times New Roman" w:cs="Times New Roman"/>
          <w:sz w:val="12"/>
          <w:szCs w:val="12"/>
        </w:rPr>
      </w:pPr>
    </w:p>
    <w:p w14:paraId="5124CB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BA20F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33E75CB" w14:textId="77777777" w:rsidR="00D8335C" w:rsidRPr="00EB2984" w:rsidRDefault="00D8335C" w:rsidP="00EB2984">
      <w:pPr>
        <w:spacing w:after="0"/>
        <w:ind w:left="720" w:hanging="720"/>
        <w:rPr>
          <w:rFonts w:ascii="Times New Roman" w:hAnsi="Times New Roman" w:cs="Times New Roman"/>
          <w:sz w:val="12"/>
          <w:szCs w:val="12"/>
        </w:rPr>
      </w:pPr>
    </w:p>
    <w:p w14:paraId="6E39D2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comple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de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T.</w:t>
      </w:r>
    </w:p>
    <w:p w14:paraId="3B5025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omple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gra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ll-formed</w:t>
      </w:r>
      <w:proofErr w:type="spellEnd"/>
      <w:r w:rsidRPr="00EB2984">
        <w:rPr>
          <w:rFonts w:ascii="Times New Roman" w:hAnsi="Times New Roman" w:cs="Times New Roman"/>
          <w:sz w:val="12"/>
          <w:szCs w:val="12"/>
        </w:rPr>
        <w:t>.</w:t>
      </w:r>
    </w:p>
    <w:p w14:paraId="0CBA65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65CD2CB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T&gt; {};</w:t>
      </w:r>
    </w:p>
    <w:p w14:paraId="0B3937FC" w14:textId="77777777" w:rsidR="00D8335C" w:rsidRPr="00EB2984" w:rsidRDefault="00D8335C" w:rsidP="00EB2984">
      <w:pPr>
        <w:spacing w:after="0"/>
        <w:ind w:left="720" w:hanging="720"/>
        <w:rPr>
          <w:rFonts w:ascii="Times New Roman" w:hAnsi="Times New Roman" w:cs="Times New Roman"/>
          <w:sz w:val="12"/>
          <w:szCs w:val="12"/>
        </w:rPr>
      </w:pPr>
    </w:p>
    <w:p w14:paraId="2D2567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EF9145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048E5B39" w14:textId="77777777" w:rsidR="00D8335C" w:rsidRPr="00EB2984" w:rsidRDefault="00D8335C" w:rsidP="00EB2984">
      <w:pPr>
        <w:spacing w:after="0"/>
        <w:ind w:left="720" w:hanging="720"/>
        <w:rPr>
          <w:rFonts w:ascii="Times New Roman" w:hAnsi="Times New Roman" w:cs="Times New Roman"/>
          <w:sz w:val="12"/>
          <w:szCs w:val="12"/>
        </w:rPr>
      </w:pPr>
    </w:p>
    <w:p w14:paraId="644E58B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2CAE81D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V&gt;;</w:t>
      </w:r>
    </w:p>
    <w:p w14:paraId="3DB78CF0" w14:textId="77777777" w:rsidR="00D8335C" w:rsidRPr="00EB2984" w:rsidRDefault="00D8335C" w:rsidP="00EB2984">
      <w:pPr>
        <w:spacing w:after="0"/>
        <w:ind w:left="720" w:hanging="720"/>
        <w:rPr>
          <w:rFonts w:ascii="Times New Roman" w:hAnsi="Times New Roman" w:cs="Times New Roman"/>
          <w:sz w:val="12"/>
          <w:szCs w:val="12"/>
        </w:rPr>
      </w:pPr>
    </w:p>
    <w:p w14:paraId="45A6B4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2770C9E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CFE2D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2E1559A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ype_n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041C09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42A233D9" w14:textId="77777777" w:rsidR="00D8335C" w:rsidRPr="00EB2984" w:rsidRDefault="00D8335C" w:rsidP="00EB2984">
      <w:pPr>
        <w:spacing w:after="0"/>
        <w:ind w:left="720" w:hanging="720"/>
        <w:rPr>
          <w:rFonts w:ascii="Times New Roman" w:hAnsi="Times New Roman" w:cs="Times New Roman"/>
          <w:sz w:val="12"/>
          <w:szCs w:val="12"/>
        </w:rPr>
      </w:pPr>
    </w:p>
    <w:p w14:paraId="63ABED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5D01B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AAF301" w14:textId="77777777" w:rsidR="00D8335C" w:rsidRPr="00EB2984" w:rsidRDefault="00D8335C" w:rsidP="00EB2984">
      <w:pPr>
        <w:spacing w:after="0"/>
        <w:ind w:left="720" w:hanging="720"/>
        <w:rPr>
          <w:rFonts w:ascii="Times New Roman" w:hAnsi="Times New Roman" w:cs="Times New Roman"/>
          <w:sz w:val="12"/>
          <w:szCs w:val="12"/>
        </w:rPr>
      </w:pPr>
    </w:p>
    <w:p w14:paraId="58393E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270EB75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7A9C62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 {</w:t>
      </w:r>
    </w:p>
    <w:p w14:paraId="5C6A06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6A96B9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34EED4D" w14:textId="77777777" w:rsidR="00D8335C" w:rsidRPr="00EB2984" w:rsidRDefault="00D8335C" w:rsidP="00EB2984">
      <w:pPr>
        <w:spacing w:after="0"/>
        <w:ind w:left="720" w:hanging="720"/>
        <w:rPr>
          <w:rFonts w:ascii="Times New Roman" w:hAnsi="Times New Roman" w:cs="Times New Roman"/>
          <w:sz w:val="12"/>
          <w:szCs w:val="12"/>
        </w:rPr>
      </w:pPr>
    </w:p>
    <w:p w14:paraId="75F27D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2BC48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No </w:t>
      </w:r>
      <w:proofErr w:type="spellStart"/>
      <w:r w:rsidRPr="00EB2984">
        <w:rPr>
          <w:rFonts w:ascii="Times New Roman" w:hAnsi="Times New Roman" w:cs="Times New Roman"/>
          <w:sz w:val="12"/>
          <w:szCs w:val="12"/>
        </w:rPr>
        <w:t>bound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form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havi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in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nu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3C34978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48A60C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 {</w:t>
      </w:r>
    </w:p>
    <w:p w14:paraId="254BD0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88E3CE5" w14:textId="77777777" w:rsidR="00D8335C" w:rsidRPr="00EB2984" w:rsidRDefault="00D8335C" w:rsidP="00EB2984">
      <w:pPr>
        <w:spacing w:after="0"/>
        <w:ind w:left="720" w:hanging="720"/>
        <w:rPr>
          <w:rFonts w:ascii="Times New Roman" w:hAnsi="Times New Roman" w:cs="Times New Roman"/>
          <w:sz w:val="12"/>
          <w:szCs w:val="12"/>
        </w:rPr>
      </w:pPr>
    </w:p>
    <w:p w14:paraId="33C309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lt;D, S&gt;) {</w:t>
      </w:r>
    </w:p>
    <w:p w14:paraId="5C577F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23BE68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ACC51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log2(</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D, S&gt;;</w:t>
      </w:r>
    </w:p>
    <w:p w14:paraId="6B55AF1B" w14:textId="77777777" w:rsidR="00D8335C" w:rsidRPr="00EB2984" w:rsidRDefault="00D8335C" w:rsidP="00EB2984">
      <w:pPr>
        <w:spacing w:after="0"/>
        <w:ind w:left="720" w:hanging="720"/>
        <w:rPr>
          <w:rFonts w:ascii="Times New Roman" w:hAnsi="Times New Roman" w:cs="Times New Roman"/>
          <w:sz w:val="12"/>
          <w:szCs w:val="12"/>
        </w:rPr>
      </w:pPr>
    </w:p>
    <w:p w14:paraId="512B9B1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lt;D,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10EA8E9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16BFA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680CE01" w14:textId="77777777" w:rsidR="00D8335C" w:rsidRPr="00EB2984" w:rsidRDefault="00D8335C" w:rsidP="00EB2984">
      <w:pPr>
        <w:spacing w:after="0"/>
        <w:ind w:left="720" w:hanging="720"/>
        <w:rPr>
          <w:rFonts w:ascii="Times New Roman" w:hAnsi="Times New Roman" w:cs="Times New Roman"/>
          <w:sz w:val="12"/>
          <w:szCs w:val="12"/>
        </w:rPr>
      </w:pPr>
    </w:p>
    <w:p w14:paraId="466BE6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34699F0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3063A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 {</w:t>
      </w:r>
    </w:p>
    <w:p w14:paraId="30FBC5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5E04C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xml:space="preserve">(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48ED1E38" w14:textId="77777777" w:rsidR="00D8335C" w:rsidRPr="00EB2984" w:rsidRDefault="00D8335C" w:rsidP="00EB2984">
      <w:pPr>
        <w:spacing w:after="0"/>
        <w:ind w:left="720" w:hanging="720"/>
        <w:rPr>
          <w:rFonts w:ascii="Times New Roman" w:hAnsi="Times New Roman" w:cs="Times New Roman"/>
          <w:sz w:val="12"/>
          <w:szCs w:val="12"/>
        </w:rPr>
      </w:pPr>
    </w:p>
    <w:p w14:paraId="4BAD14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w:t>
      </w:r>
    </w:p>
    <w:p w14:paraId="49EDAC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DF78E11" w14:textId="77777777" w:rsidR="00D8335C" w:rsidRPr="00EB2984" w:rsidRDefault="00D8335C" w:rsidP="00EB2984">
      <w:pPr>
        <w:spacing w:after="0"/>
        <w:ind w:left="720" w:hanging="720"/>
        <w:rPr>
          <w:rFonts w:ascii="Times New Roman" w:hAnsi="Times New Roman" w:cs="Times New Roman"/>
          <w:sz w:val="12"/>
          <w:szCs w:val="12"/>
        </w:rPr>
      </w:pPr>
    </w:p>
    <w:p w14:paraId="5D11ED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3CA907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D154D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t</w:t>
      </w:r>
      <w:proofErr w:type="spellEnd"/>
      <w:r w:rsidRPr="00EB2984">
        <w:rPr>
          <w:rFonts w:ascii="Times New Roman" w:hAnsi="Times New Roman" w:cs="Times New Roman"/>
          <w:sz w:val="12"/>
          <w:szCs w:val="12"/>
        </w:rPr>
        <w:t>&lt;E, S&gt;&gt; {</w:t>
      </w:r>
    </w:p>
    <w:p w14:paraId="1548DF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27C3C5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C81FB0C" w14:textId="77777777" w:rsidR="00D8335C" w:rsidRPr="00EB2984" w:rsidRDefault="00D8335C" w:rsidP="00EB2984">
      <w:pPr>
        <w:spacing w:after="0"/>
        <w:ind w:left="720" w:hanging="720"/>
        <w:rPr>
          <w:rFonts w:ascii="Times New Roman" w:hAnsi="Times New Roman" w:cs="Times New Roman"/>
          <w:sz w:val="12"/>
          <w:szCs w:val="12"/>
        </w:rPr>
      </w:pPr>
    </w:p>
    <w:p w14:paraId="4188C6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72EB0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1541B2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tege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 {</w:t>
      </w:r>
    </w:p>
    <w:p w14:paraId="146C35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64B4F4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22D09BE" w14:textId="77777777" w:rsidR="00D8335C" w:rsidRPr="00EB2984" w:rsidRDefault="00D8335C" w:rsidP="00EB2984">
      <w:pPr>
        <w:spacing w:after="0"/>
        <w:ind w:left="720" w:hanging="720"/>
        <w:rPr>
          <w:rFonts w:ascii="Times New Roman" w:hAnsi="Times New Roman" w:cs="Times New Roman"/>
          <w:sz w:val="12"/>
          <w:szCs w:val="12"/>
        </w:rPr>
      </w:pPr>
    </w:p>
    <w:p w14:paraId="74DBAB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A54A8D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0CDD25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underlying</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 {</w:t>
      </w:r>
    </w:p>
    <w:p w14:paraId="1AFB50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64022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571784F" w14:textId="77777777" w:rsidR="00D8335C" w:rsidRPr="00EB2984" w:rsidRDefault="00D8335C" w:rsidP="00EB2984">
      <w:pPr>
        <w:spacing w:after="0"/>
        <w:ind w:left="720" w:hanging="720"/>
        <w:rPr>
          <w:rFonts w:ascii="Times New Roman" w:hAnsi="Times New Roman" w:cs="Times New Roman"/>
          <w:sz w:val="12"/>
          <w:szCs w:val="12"/>
        </w:rPr>
      </w:pPr>
    </w:p>
    <w:p w14:paraId="7D21445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047AF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5913397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lastRenderedPageBreak/>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191AA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 {</w:t>
      </w:r>
    </w:p>
    <w:p w14:paraId="5C4DD2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309F59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6C3C4ED1" w14:textId="77777777" w:rsidR="00D8335C" w:rsidRPr="00EB2984" w:rsidRDefault="00D8335C" w:rsidP="00EB2984">
      <w:pPr>
        <w:spacing w:after="0"/>
        <w:ind w:left="720" w:hanging="720"/>
        <w:rPr>
          <w:rFonts w:ascii="Times New Roman" w:hAnsi="Times New Roman" w:cs="Times New Roman"/>
          <w:sz w:val="12"/>
          <w:szCs w:val="12"/>
        </w:rPr>
      </w:pPr>
    </w:p>
    <w:p w14:paraId="60A88F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3DA095D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4A13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48B04E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lt;D, S&gt;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2EB20E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w:t>
      </w:r>
    </w:p>
    <w:p w14:paraId="7FD495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gt;(</w:t>
      </w:r>
    </w:p>
    <w:p w14:paraId="197FD7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i}; },</w:t>
      </w:r>
    </w:p>
    <w:p w14:paraId="586B1F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0A6B6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w:t>
      </w:r>
    </w:p>
    <w:p w14:paraId="36B30D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E1FCD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752467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lt;D, S&gt;(i)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10AD5B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i;</w:t>
      </w:r>
    </w:p>
    <w:p w14:paraId="65A528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C140F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8AD8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344472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0D661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B5C2E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A60B0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v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amp;&amp; v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D, S&gt;) {</w:t>
      </w:r>
    </w:p>
    <w:p w14:paraId="0A6C56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gt;(v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D, S&gt;);</w:t>
      </w:r>
    </w:p>
    <w:p w14:paraId="7939DA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B8984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25A3E5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B979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1B46430" w14:textId="77777777" w:rsidR="00D8335C" w:rsidRPr="00EB2984" w:rsidRDefault="00D8335C" w:rsidP="00EB2984">
      <w:pPr>
        <w:spacing w:after="0"/>
        <w:ind w:left="720" w:hanging="720"/>
        <w:rPr>
          <w:rFonts w:ascii="Times New Roman" w:hAnsi="Times New Roman" w:cs="Times New Roman"/>
          <w:sz w:val="12"/>
          <w:szCs w:val="12"/>
        </w:rPr>
      </w:pPr>
    </w:p>
    <w:p w14:paraId="207447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7E301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4AC5D37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24F9F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 {</w:t>
      </w:r>
    </w:p>
    <w:p w14:paraId="639F49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70E4EE94" w14:textId="77777777" w:rsidR="00D8335C" w:rsidRPr="00EB2984" w:rsidRDefault="00D8335C" w:rsidP="00EB2984">
      <w:pPr>
        <w:spacing w:after="0"/>
        <w:ind w:left="720" w:hanging="720"/>
        <w:rPr>
          <w:rFonts w:ascii="Times New Roman" w:hAnsi="Times New Roman" w:cs="Times New Roman"/>
          <w:sz w:val="12"/>
          <w:szCs w:val="12"/>
        </w:rPr>
      </w:pPr>
    </w:p>
    <w:p w14:paraId="19A194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6DA6C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490FE4F" w14:textId="77777777" w:rsidR="00D8335C" w:rsidRPr="00EB2984" w:rsidRDefault="00D8335C" w:rsidP="00EB2984">
      <w:pPr>
        <w:spacing w:after="0"/>
        <w:ind w:left="720" w:hanging="720"/>
        <w:rPr>
          <w:rFonts w:ascii="Times New Roman" w:hAnsi="Times New Roman" w:cs="Times New Roman"/>
          <w:sz w:val="12"/>
          <w:szCs w:val="12"/>
        </w:rPr>
      </w:pPr>
    </w:p>
    <w:p w14:paraId="29790A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ora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w:t>
      </w:r>
    </w:p>
    <w:p w14:paraId="23937B6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gt;&gt;</w:t>
      </w:r>
    </w:p>
    <w:p w14:paraId="6BF20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 {</w:t>
      </w:r>
    </w:p>
    <w:p w14:paraId="3F2F32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S&gt;(V);</w:t>
      </w:r>
    </w:p>
    <w:p w14:paraId="10A6E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6D78CF9D" w14:textId="77777777" w:rsidR="00D8335C" w:rsidRPr="00EB2984" w:rsidRDefault="00D8335C" w:rsidP="00EB2984">
      <w:pPr>
        <w:spacing w:after="0"/>
        <w:ind w:left="720" w:hanging="720"/>
        <w:rPr>
          <w:rFonts w:ascii="Times New Roman" w:hAnsi="Times New Roman" w:cs="Times New Roman"/>
          <w:sz w:val="12"/>
          <w:szCs w:val="12"/>
        </w:rPr>
      </w:pPr>
    </w:p>
    <w:p w14:paraId="4EC1B8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8D34A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CE7960B" w14:textId="77777777" w:rsidR="00D8335C" w:rsidRPr="00EB2984" w:rsidRDefault="00D8335C" w:rsidP="00EB2984">
      <w:pPr>
        <w:spacing w:after="0"/>
        <w:ind w:left="720" w:hanging="720"/>
        <w:rPr>
          <w:rFonts w:ascii="Times New Roman" w:hAnsi="Times New Roman" w:cs="Times New Roman"/>
          <w:sz w:val="12"/>
          <w:szCs w:val="12"/>
        </w:rPr>
      </w:pPr>
    </w:p>
    <w:p w14:paraId="3B740C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ora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w:t>
      </w:r>
    </w:p>
    <w:p w14:paraId="6E05B3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er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gh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i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tric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mitation</w:t>
      </w:r>
      <w:proofErr w:type="spellEnd"/>
      <w:r w:rsidRPr="00EB2984">
        <w:rPr>
          <w:rFonts w:ascii="Times New Roman" w:hAnsi="Times New Roman" w:cs="Times New Roman"/>
          <w:sz w:val="12"/>
          <w:szCs w:val="12"/>
        </w:rPr>
        <w:t>.</w:t>
      </w:r>
    </w:p>
    <w:p w14:paraId="6BC742E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565E87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038C0B3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V&gt;;</w:t>
      </w:r>
    </w:p>
    <w:p w14:paraId="2E9693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1B589E4" w14:textId="77777777" w:rsidR="00D8335C" w:rsidRPr="00EB2984" w:rsidRDefault="00D8335C" w:rsidP="00EB2984">
      <w:pPr>
        <w:spacing w:after="0"/>
        <w:ind w:left="720" w:hanging="720"/>
        <w:rPr>
          <w:rFonts w:ascii="Times New Roman" w:hAnsi="Times New Roman" w:cs="Times New Roman"/>
          <w:sz w:val="12"/>
          <w:szCs w:val="12"/>
        </w:rPr>
      </w:pPr>
    </w:p>
    <w:p w14:paraId="0C77E2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E436B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7EB482" w14:textId="77777777" w:rsidR="00D8335C" w:rsidRPr="00EB2984" w:rsidRDefault="00D8335C" w:rsidP="00EB2984">
      <w:pPr>
        <w:spacing w:after="0"/>
        <w:ind w:left="720" w:hanging="720"/>
        <w:rPr>
          <w:rFonts w:ascii="Times New Roman" w:hAnsi="Times New Roman" w:cs="Times New Roman"/>
          <w:sz w:val="12"/>
          <w:szCs w:val="12"/>
        </w:rPr>
      </w:pPr>
    </w:p>
    <w:p w14:paraId="36DFB7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F9D94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B66C9F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15F1D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4902C6A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0A8C973E" w14:textId="77777777" w:rsidR="00D8335C" w:rsidRPr="00EB2984" w:rsidRDefault="00D8335C" w:rsidP="00EB2984">
      <w:pPr>
        <w:spacing w:after="0"/>
        <w:ind w:left="720" w:hanging="720"/>
        <w:rPr>
          <w:rFonts w:ascii="Times New Roman" w:hAnsi="Times New Roman" w:cs="Times New Roman"/>
          <w:sz w:val="12"/>
          <w:szCs w:val="12"/>
        </w:rPr>
      </w:pPr>
    </w:p>
    <w:p w14:paraId="4E92E86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74EBCC0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i];</w:t>
      </w:r>
    </w:p>
    <w:p w14:paraId="14FF23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AFC0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
    <w:p w14:paraId="50F6A5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13B1AA0" w14:textId="77777777" w:rsidR="00D8335C" w:rsidRPr="00EB2984" w:rsidRDefault="00D8335C" w:rsidP="00EB2984">
      <w:pPr>
        <w:spacing w:after="0"/>
        <w:ind w:left="720" w:hanging="720"/>
        <w:rPr>
          <w:rFonts w:ascii="Times New Roman" w:hAnsi="Times New Roman" w:cs="Times New Roman"/>
          <w:sz w:val="12"/>
          <w:szCs w:val="12"/>
        </w:rPr>
      </w:pPr>
    </w:p>
    <w:p w14:paraId="737929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A30F7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3A46AC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5A073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178101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B3355B5" w14:textId="77777777" w:rsidR="00D8335C" w:rsidRPr="00EB2984" w:rsidRDefault="00D8335C" w:rsidP="00EB2984">
      <w:pPr>
        <w:spacing w:after="0"/>
        <w:ind w:left="720" w:hanging="720"/>
        <w:rPr>
          <w:rFonts w:ascii="Times New Roman" w:hAnsi="Times New Roman" w:cs="Times New Roman"/>
          <w:sz w:val="12"/>
          <w:szCs w:val="12"/>
        </w:rPr>
      </w:pPr>
    </w:p>
    <w:p w14:paraId="0B6BE9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45ECB1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450205A" w14:textId="77777777" w:rsidR="00D8335C" w:rsidRPr="00EB2984" w:rsidRDefault="00D8335C" w:rsidP="00EB2984">
      <w:pPr>
        <w:spacing w:after="0"/>
        <w:ind w:left="720" w:hanging="720"/>
        <w:rPr>
          <w:rFonts w:ascii="Times New Roman" w:hAnsi="Times New Roman" w:cs="Times New Roman"/>
          <w:sz w:val="12"/>
          <w:szCs w:val="12"/>
        </w:rPr>
      </w:pPr>
    </w:p>
    <w:p w14:paraId="30F5E9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4FD2E9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FF139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t</w:t>
      </w:r>
      <w:proofErr w:type="spellEnd"/>
      <w:r w:rsidRPr="00EB2984">
        <w:rPr>
          <w:rFonts w:ascii="Times New Roman" w:hAnsi="Times New Roman" w:cs="Times New Roman"/>
          <w:sz w:val="12"/>
          <w:szCs w:val="12"/>
        </w:rPr>
        <w:t>&lt;E, S&gt;&gt; {</w:t>
      </w:r>
    </w:p>
    <w:p w14:paraId="4424F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5A7D1C7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CBB0596" w14:textId="77777777" w:rsidR="00D8335C" w:rsidRPr="00EB2984" w:rsidRDefault="00D8335C" w:rsidP="00EB2984">
      <w:pPr>
        <w:spacing w:after="0"/>
        <w:ind w:left="720" w:hanging="720"/>
        <w:rPr>
          <w:rFonts w:ascii="Times New Roman" w:hAnsi="Times New Roman" w:cs="Times New Roman"/>
          <w:sz w:val="12"/>
          <w:szCs w:val="12"/>
        </w:rPr>
      </w:pPr>
    </w:p>
    <w:p w14:paraId="7DD20F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ai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7EBBC46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046ABA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entr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t</w:t>
      </w:r>
      <w:proofErr w:type="spellEnd"/>
      <w:r w:rsidRPr="00EB2984">
        <w:rPr>
          <w:rFonts w:ascii="Times New Roman" w:hAnsi="Times New Roman" w:cs="Times New Roman"/>
          <w:sz w:val="12"/>
          <w:szCs w:val="12"/>
        </w:rPr>
        <w:t>&lt;E, S&gt;&gt; {</w:t>
      </w:r>
    </w:p>
    <w:p w14:paraId="0D8EF4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404381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8D32E73" w14:textId="77777777" w:rsidR="00D8335C" w:rsidRPr="00EB2984" w:rsidRDefault="00D8335C" w:rsidP="00EB2984">
      <w:pPr>
        <w:spacing w:after="0"/>
        <w:ind w:left="720" w:hanging="720"/>
        <w:rPr>
          <w:rFonts w:ascii="Times New Roman" w:hAnsi="Times New Roman" w:cs="Times New Roman"/>
          <w:sz w:val="12"/>
          <w:szCs w:val="12"/>
        </w:rPr>
      </w:pPr>
    </w:p>
    <w:p w14:paraId="58A9F91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ow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you</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i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foo</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b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w:t>
      </w:r>
    </w:p>
    <w:p w14:paraId="0BC60F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lt;&gt;{};</w:t>
      </w:r>
    </w:p>
    <w:p w14:paraId="4855E54D" w14:textId="77777777" w:rsidR="00D8335C" w:rsidRPr="00EB2984" w:rsidRDefault="00D8335C" w:rsidP="00EB2984">
      <w:pPr>
        <w:spacing w:after="0"/>
        <w:ind w:left="720" w:hanging="720"/>
        <w:rPr>
          <w:rFonts w:ascii="Times New Roman" w:hAnsi="Times New Roman" w:cs="Times New Roman"/>
          <w:sz w:val="12"/>
          <w:szCs w:val="12"/>
        </w:rPr>
      </w:pPr>
    </w:p>
    <w:p w14:paraId="224AA4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49766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F33D1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61EE6E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gt; {</w:t>
      </w:r>
    </w:p>
    <w:p w14:paraId="130828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3AF35BEC" w14:textId="77777777" w:rsidR="00D8335C" w:rsidRPr="00EB2984" w:rsidRDefault="00D8335C" w:rsidP="00EB2984">
      <w:pPr>
        <w:spacing w:after="0"/>
        <w:ind w:left="720" w:hanging="720"/>
        <w:rPr>
          <w:rFonts w:ascii="Times New Roman" w:hAnsi="Times New Roman" w:cs="Times New Roman"/>
          <w:sz w:val="12"/>
          <w:szCs w:val="12"/>
        </w:rPr>
      </w:pPr>
    </w:p>
    <w:p w14:paraId="251A30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78D66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5065CC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70223A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C1DA7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lt;D, S&gt;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48A863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w:t>
      </w:r>
    </w:p>
    <w:p w14:paraId="7F0E80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gt;(</w:t>
      </w:r>
    </w:p>
    <w:p w14:paraId="6A6081D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D v)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v}; },</w:t>
      </w:r>
    </w:p>
    <w:p w14:paraId="136256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E8BD9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gt;);</w:t>
      </w:r>
    </w:p>
    <w:p w14:paraId="1628FC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D690D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02315C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gt;(</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 {</w:t>
      </w:r>
    </w:p>
    <w:p w14:paraId="3AA382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DCAD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F70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725DC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2291BB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BD098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1C828D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amp;&amp;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D, S&gt;) {</w:t>
      </w:r>
    </w:p>
    <w:p w14:paraId="576E9A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4920EE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F7A09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57D32C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B6EBD6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2654C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32244B7" w14:textId="77777777" w:rsidR="00D8335C" w:rsidRPr="00EB2984" w:rsidRDefault="00D8335C" w:rsidP="00EB2984">
      <w:pPr>
        <w:spacing w:after="0"/>
        <w:ind w:left="720" w:hanging="720"/>
        <w:rPr>
          <w:rFonts w:ascii="Times New Roman" w:hAnsi="Times New Roman" w:cs="Times New Roman"/>
          <w:sz w:val="12"/>
          <w:szCs w:val="12"/>
        </w:rPr>
      </w:pPr>
    </w:p>
    <w:p w14:paraId="14B305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2EED9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02680A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3021CE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p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E&gt;&gt;,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1BE989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955A4B2" w14:textId="77777777" w:rsidR="00D8335C" w:rsidRPr="00EB2984" w:rsidRDefault="00D8335C" w:rsidP="00EB2984">
      <w:pPr>
        <w:spacing w:after="0"/>
        <w:ind w:left="720" w:hanging="720"/>
        <w:rPr>
          <w:rFonts w:ascii="Times New Roman" w:hAnsi="Times New Roman" w:cs="Times New Roman"/>
          <w:sz w:val="12"/>
          <w:szCs w:val="12"/>
        </w:rPr>
      </w:pPr>
    </w:p>
    <w:p w14:paraId="159C31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242CB0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179D3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19AAA6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w:t>
      </w:r>
    </w:p>
    <w:p w14:paraId="42D4A5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2DA3F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gt;(</w:t>
      </w:r>
    </w:p>
    <w:p w14:paraId="39C01E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i]}; },</w:t>
      </w:r>
    </w:p>
    <w:p w14:paraId="1A678F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1EE6C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gt;,</w:t>
      </w:r>
    </w:p>
    <w:p w14:paraId="02CEE2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amp;p](</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p); });</w:t>
      </w:r>
    </w:p>
    <w:p w14:paraId="55E4B4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1FAFA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47148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18F440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i], p)) {</w:t>
      </w:r>
    </w:p>
    <w:p w14:paraId="6D58B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w:t>
      </w:r>
    </w:p>
    <w:p w14:paraId="0059E7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40E42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2213A9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4FD1CD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EC7F2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7AA207F" w14:textId="77777777" w:rsidR="00D8335C" w:rsidRPr="00EB2984" w:rsidRDefault="00D8335C" w:rsidP="00EB2984">
      <w:pPr>
        <w:spacing w:after="0"/>
        <w:ind w:left="720" w:hanging="720"/>
        <w:rPr>
          <w:rFonts w:ascii="Times New Roman" w:hAnsi="Times New Roman" w:cs="Times New Roman"/>
          <w:sz w:val="12"/>
          <w:szCs w:val="12"/>
        </w:rPr>
      </w:pPr>
    </w:p>
    <w:p w14:paraId="74AD76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DB6B8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25D5F4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1C1177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51752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4AD6D3B4" w14:textId="77777777" w:rsidR="00D8335C" w:rsidRPr="00EB2984" w:rsidRDefault="00D8335C" w:rsidP="00EB2984">
      <w:pPr>
        <w:spacing w:after="0"/>
        <w:ind w:left="720" w:hanging="720"/>
        <w:rPr>
          <w:rFonts w:ascii="Times New Roman" w:hAnsi="Times New Roman" w:cs="Times New Roman"/>
          <w:sz w:val="12"/>
          <w:szCs w:val="12"/>
        </w:rPr>
      </w:pPr>
    </w:p>
    <w:p w14:paraId="2E8471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A048A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B3318E2" w14:textId="77777777" w:rsidR="00D8335C" w:rsidRPr="00EB2984" w:rsidRDefault="00D8335C" w:rsidP="00EB2984">
      <w:pPr>
        <w:spacing w:after="0"/>
        <w:ind w:left="720" w:hanging="720"/>
        <w:rPr>
          <w:rFonts w:ascii="Times New Roman" w:hAnsi="Times New Roman" w:cs="Times New Roman"/>
          <w:sz w:val="12"/>
          <w:szCs w:val="12"/>
        </w:rPr>
      </w:pPr>
    </w:p>
    <w:p w14:paraId="424E5F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3A83F1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788820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1952D6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19EC0E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0FEB2ADB" w14:textId="77777777" w:rsidR="00D8335C" w:rsidRPr="00EB2984" w:rsidRDefault="00D8335C" w:rsidP="00EB2984">
      <w:pPr>
        <w:spacing w:after="0"/>
        <w:ind w:left="720" w:hanging="720"/>
        <w:rPr>
          <w:rFonts w:ascii="Times New Roman" w:hAnsi="Times New Roman" w:cs="Times New Roman"/>
          <w:sz w:val="12"/>
          <w:szCs w:val="12"/>
        </w:rPr>
      </w:pPr>
    </w:p>
    <w:p w14:paraId="4BD7CE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10F69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7502D72" w14:textId="77777777" w:rsidR="00D8335C" w:rsidRPr="00EB2984" w:rsidRDefault="00D8335C" w:rsidP="00EB2984">
      <w:pPr>
        <w:spacing w:after="0"/>
        <w:ind w:left="720" w:hanging="720"/>
        <w:rPr>
          <w:rFonts w:ascii="Times New Roman" w:hAnsi="Times New Roman" w:cs="Times New Roman"/>
          <w:sz w:val="12"/>
          <w:szCs w:val="12"/>
        </w:rPr>
      </w:pPr>
    </w:p>
    <w:p w14:paraId="19EC3A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6832F7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41C0EB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2111D6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47020C3" w14:textId="77777777" w:rsidR="00D8335C" w:rsidRPr="00EB2984" w:rsidRDefault="00D8335C" w:rsidP="00EB2984">
      <w:pPr>
        <w:spacing w:after="0"/>
        <w:ind w:left="720" w:hanging="720"/>
        <w:rPr>
          <w:rFonts w:ascii="Times New Roman" w:hAnsi="Times New Roman" w:cs="Times New Roman"/>
          <w:sz w:val="12"/>
          <w:szCs w:val="12"/>
        </w:rPr>
      </w:pPr>
    </w:p>
    <w:p w14:paraId="1CA5B5A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C3789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9AAD91F" w14:textId="77777777" w:rsidR="00D8335C" w:rsidRPr="00EB2984" w:rsidRDefault="00D8335C" w:rsidP="00EB2984">
      <w:pPr>
        <w:spacing w:after="0"/>
        <w:ind w:left="720" w:hanging="720"/>
        <w:rPr>
          <w:rFonts w:ascii="Times New Roman" w:hAnsi="Times New Roman" w:cs="Times New Roman"/>
          <w:sz w:val="12"/>
          <w:szCs w:val="12"/>
        </w:rPr>
      </w:pPr>
    </w:p>
    <w:p w14:paraId="4A5831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460D78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02389C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p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50D2E1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51E8C9B" w14:textId="77777777" w:rsidR="00D8335C" w:rsidRPr="00EB2984" w:rsidRDefault="00D8335C" w:rsidP="00EB2984">
      <w:pPr>
        <w:spacing w:after="0"/>
        <w:ind w:left="720" w:hanging="720"/>
        <w:rPr>
          <w:rFonts w:ascii="Times New Roman" w:hAnsi="Times New Roman" w:cs="Times New Roman"/>
          <w:sz w:val="12"/>
          <w:szCs w:val="12"/>
        </w:rPr>
      </w:pPr>
    </w:p>
    <w:p w14:paraId="4004F2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ove</w:t>
      </w:r>
      <w:proofErr w:type="spellEnd"/>
      <w:r w:rsidRPr="00EB2984">
        <w:rPr>
          <w:rFonts w:ascii="Times New Roman" w:hAnsi="Times New Roman" w:cs="Times New Roman"/>
          <w:sz w:val="12"/>
          <w:szCs w:val="12"/>
        </w:rPr>
        <w:t>(p)));</w:t>
      </w:r>
    </w:p>
    <w:p w14:paraId="18E24E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CFBA2E2" w14:textId="77777777" w:rsidR="00D8335C" w:rsidRPr="00EB2984" w:rsidRDefault="00D8335C" w:rsidP="00EB2984">
      <w:pPr>
        <w:spacing w:after="0"/>
        <w:ind w:left="720" w:hanging="720"/>
        <w:rPr>
          <w:rFonts w:ascii="Times New Roman" w:hAnsi="Times New Roman" w:cs="Times New Roman"/>
          <w:sz w:val="12"/>
          <w:szCs w:val="12"/>
        </w:rPr>
      </w:pPr>
    </w:p>
    <w:p w14:paraId="1CA4937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gt;</w:t>
      </w:r>
    </w:p>
    <w:p w14:paraId="70B919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081955EA" w14:textId="77777777" w:rsidR="00D8335C" w:rsidRPr="00EB2984" w:rsidRDefault="00D8335C" w:rsidP="00EB2984">
      <w:pPr>
        <w:spacing w:after="0"/>
        <w:ind w:left="720" w:hanging="720"/>
        <w:rPr>
          <w:rFonts w:ascii="Times New Roman" w:hAnsi="Times New Roman" w:cs="Times New Roman"/>
          <w:sz w:val="12"/>
          <w:szCs w:val="12"/>
        </w:rPr>
      </w:pPr>
    </w:p>
    <w:p w14:paraId="4F01A1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gt;</w:t>
      </w:r>
    </w:p>
    <w:p w14:paraId="0C9B1EB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_commo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w:t>
      </w:r>
    </w:p>
    <w:p w14:paraId="35F5B123" w14:textId="77777777" w:rsidR="00D8335C" w:rsidRPr="00EB2984" w:rsidRDefault="00D8335C" w:rsidP="00EB2984">
      <w:pPr>
        <w:spacing w:after="0"/>
        <w:ind w:left="720" w:hanging="720"/>
        <w:rPr>
          <w:rFonts w:ascii="Times New Roman" w:hAnsi="Times New Roman" w:cs="Times New Roman"/>
          <w:sz w:val="12"/>
          <w:szCs w:val="12"/>
        </w:rPr>
      </w:pPr>
    </w:p>
    <w:p w14:paraId="2D996C1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twise_operators</w:t>
      </w:r>
      <w:proofErr w:type="spellEnd"/>
      <w:r w:rsidRPr="00EB2984">
        <w:rPr>
          <w:rFonts w:ascii="Times New Roman" w:hAnsi="Times New Roman" w:cs="Times New Roman"/>
          <w:sz w:val="12"/>
          <w:szCs w:val="12"/>
        </w:rPr>
        <w:t xml:space="preserve"> {</w:t>
      </w:r>
    </w:p>
    <w:p w14:paraId="71D3DF01" w14:textId="77777777" w:rsidR="00D8335C" w:rsidRPr="00EB2984" w:rsidRDefault="00D8335C" w:rsidP="00EB2984">
      <w:pPr>
        <w:spacing w:after="0"/>
        <w:ind w:left="720" w:hanging="720"/>
        <w:rPr>
          <w:rFonts w:ascii="Times New Roman" w:hAnsi="Times New Roman" w:cs="Times New Roman"/>
          <w:sz w:val="12"/>
          <w:szCs w:val="12"/>
        </w:rPr>
      </w:pPr>
    </w:p>
    <w:p w14:paraId="681F1BD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0C7C690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BD58A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A37FE5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124A08E" w14:textId="77777777" w:rsidR="00D8335C" w:rsidRPr="00EB2984" w:rsidRDefault="00D8335C" w:rsidP="00EB2984">
      <w:pPr>
        <w:spacing w:after="0"/>
        <w:ind w:left="720" w:hanging="720"/>
        <w:rPr>
          <w:rFonts w:ascii="Times New Roman" w:hAnsi="Times New Roman" w:cs="Times New Roman"/>
          <w:sz w:val="12"/>
          <w:szCs w:val="12"/>
        </w:rPr>
      </w:pPr>
    </w:p>
    <w:p w14:paraId="7530185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51238B2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lastRenderedPageBreak/>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B9DC3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4E71A7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3B40A3" w14:textId="77777777" w:rsidR="00D8335C" w:rsidRPr="00EB2984" w:rsidRDefault="00D8335C" w:rsidP="00EB2984">
      <w:pPr>
        <w:spacing w:after="0"/>
        <w:ind w:left="720" w:hanging="720"/>
        <w:rPr>
          <w:rFonts w:ascii="Times New Roman" w:hAnsi="Times New Roman" w:cs="Times New Roman"/>
          <w:sz w:val="12"/>
          <w:szCs w:val="12"/>
        </w:rPr>
      </w:pPr>
    </w:p>
    <w:p w14:paraId="712B99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30A9361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amp;(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68C44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2E1F70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728BA6D" w14:textId="77777777" w:rsidR="00D8335C" w:rsidRPr="00EB2984" w:rsidRDefault="00D8335C" w:rsidP="00EB2984">
      <w:pPr>
        <w:spacing w:after="0"/>
        <w:ind w:left="720" w:hanging="720"/>
        <w:rPr>
          <w:rFonts w:ascii="Times New Roman" w:hAnsi="Times New Roman" w:cs="Times New Roman"/>
          <w:sz w:val="12"/>
          <w:szCs w:val="12"/>
        </w:rPr>
      </w:pPr>
    </w:p>
    <w:p w14:paraId="40849D3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3A9155D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49654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463930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B13F3FD" w14:textId="77777777" w:rsidR="00D8335C" w:rsidRPr="00EB2984" w:rsidRDefault="00D8335C" w:rsidP="00EB2984">
      <w:pPr>
        <w:spacing w:after="0"/>
        <w:ind w:left="720" w:hanging="720"/>
        <w:rPr>
          <w:rFonts w:ascii="Times New Roman" w:hAnsi="Times New Roman" w:cs="Times New Roman"/>
          <w:sz w:val="12"/>
          <w:szCs w:val="12"/>
        </w:rPr>
      </w:pPr>
    </w:p>
    <w:p w14:paraId="6783EDC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4B44CB7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93EA9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40A32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64EC1A5" w14:textId="77777777" w:rsidR="00D8335C" w:rsidRPr="00EB2984" w:rsidRDefault="00D8335C" w:rsidP="00EB2984">
      <w:pPr>
        <w:spacing w:after="0"/>
        <w:ind w:left="720" w:hanging="720"/>
        <w:rPr>
          <w:rFonts w:ascii="Times New Roman" w:hAnsi="Times New Roman" w:cs="Times New Roman"/>
          <w:sz w:val="12"/>
          <w:szCs w:val="12"/>
        </w:rPr>
      </w:pPr>
    </w:p>
    <w:p w14:paraId="4667C3F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15D5994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amp;=(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E66C5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07BE8D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43FC8A5" w14:textId="77777777" w:rsidR="00D8335C" w:rsidRPr="00EB2984" w:rsidRDefault="00D8335C" w:rsidP="00EB2984">
      <w:pPr>
        <w:spacing w:after="0"/>
        <w:ind w:left="720" w:hanging="720"/>
        <w:rPr>
          <w:rFonts w:ascii="Times New Roman" w:hAnsi="Times New Roman" w:cs="Times New Roman"/>
          <w:sz w:val="12"/>
          <w:szCs w:val="12"/>
        </w:rPr>
      </w:pPr>
    </w:p>
    <w:p w14:paraId="0E013D9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60A436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6C112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07E72B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A77C5D6" w14:textId="77777777" w:rsidR="00D8335C" w:rsidRPr="00EB2984" w:rsidRDefault="00D8335C" w:rsidP="00EB2984">
      <w:pPr>
        <w:spacing w:after="0"/>
        <w:ind w:left="720" w:hanging="720"/>
        <w:rPr>
          <w:rFonts w:ascii="Times New Roman" w:hAnsi="Times New Roman" w:cs="Times New Roman"/>
          <w:sz w:val="12"/>
          <w:szCs w:val="12"/>
        </w:rPr>
      </w:pPr>
    </w:p>
    <w:p w14:paraId="6FED72E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itwise_operators</w:t>
      </w:r>
      <w:proofErr w:type="spellEnd"/>
    </w:p>
    <w:p w14:paraId="035E627D" w14:textId="77777777" w:rsidR="00D8335C" w:rsidRPr="00EB2984" w:rsidRDefault="00D8335C" w:rsidP="00EB2984">
      <w:pPr>
        <w:spacing w:after="0"/>
        <w:ind w:left="720" w:hanging="720"/>
        <w:rPr>
          <w:rFonts w:ascii="Times New Roman" w:hAnsi="Times New Roman" w:cs="Times New Roman"/>
          <w:sz w:val="12"/>
          <w:szCs w:val="12"/>
        </w:rPr>
      </w:pPr>
    </w:p>
    <w:p w14:paraId="56F503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p>
    <w:p w14:paraId="1082883A" w14:textId="77777777" w:rsidR="00D8335C" w:rsidRPr="00EB2984" w:rsidRDefault="00D8335C" w:rsidP="00EB2984">
      <w:pPr>
        <w:spacing w:after="0"/>
        <w:ind w:left="720" w:hanging="720"/>
        <w:rPr>
          <w:rFonts w:ascii="Times New Roman" w:hAnsi="Times New Roman" w:cs="Times New Roman"/>
          <w:sz w:val="12"/>
          <w:szCs w:val="12"/>
        </w:rPr>
      </w:pPr>
    </w:p>
    <w:p w14:paraId="7AB0DA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6DC050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p</w:t>
      </w:r>
      <w:proofErr w:type="spellEnd"/>
    </w:p>
    <w:p w14:paraId="05D246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6EE340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p</w:t>
      </w:r>
      <w:proofErr w:type="spellEnd"/>
    </w:p>
    <w:p w14:paraId="1F257E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7C604F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op</w:t>
      </w:r>
      <w:proofErr w:type="spellEnd"/>
      <w:r w:rsidRPr="00EB2984">
        <w:rPr>
          <w:rFonts w:ascii="Times New Roman" w:hAnsi="Times New Roman" w:cs="Times New Roman"/>
          <w:sz w:val="12"/>
          <w:szCs w:val="12"/>
        </w:rPr>
        <w:t>)</w:t>
      </w:r>
    </w:p>
    <w:p w14:paraId="15D59D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F0D578C" w14:textId="77777777" w:rsidR="00D8335C" w:rsidRPr="00EB2984" w:rsidRDefault="00D8335C" w:rsidP="00EB2984">
      <w:pPr>
        <w:spacing w:after="0"/>
        <w:ind w:left="720" w:hanging="720"/>
        <w:rPr>
          <w:rFonts w:ascii="Times New Roman" w:hAnsi="Times New Roman" w:cs="Times New Roman"/>
          <w:sz w:val="12"/>
          <w:szCs w:val="12"/>
        </w:rPr>
      </w:pPr>
    </w:p>
    <w:p w14:paraId="7DE46D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GET_ENUM_NAME_BUILTIN</w:t>
      </w:r>
    </w:p>
    <w:p w14:paraId="3F561A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GET_TYPE_NAME_BUILTIN</w:t>
      </w:r>
    </w:p>
    <w:p w14:paraId="655410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VS_2017_WORKAROUND</w:t>
      </w:r>
    </w:p>
    <w:p w14:paraId="64FF4C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ARRAY_CONSTEXPR</w:t>
      </w:r>
    </w:p>
    <w:p w14:paraId="3135E6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FOR_EACH_256</w:t>
      </w:r>
    </w:p>
    <w:p w14:paraId="7BD89942" w14:textId="77777777" w:rsidR="00D8335C" w:rsidRPr="00EB2984" w:rsidRDefault="00D8335C" w:rsidP="00EB2984">
      <w:pPr>
        <w:spacing w:after="0"/>
        <w:ind w:left="720" w:hanging="720"/>
        <w:rPr>
          <w:rFonts w:ascii="Times New Roman" w:hAnsi="Times New Roman" w:cs="Times New Roman"/>
          <w:sz w:val="12"/>
          <w:szCs w:val="12"/>
        </w:rPr>
      </w:pPr>
    </w:p>
    <w:p w14:paraId="2A896854" w14:textId="002835A8"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 // NEARGYE_MAGIC_ENUM_HPP</w:t>
      </w:r>
    </w:p>
    <w:p w14:paraId="219F1FF0"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9AC4037" w14:textId="6497B816"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singleton.hpp</w:t>
      </w:r>
    </w:p>
    <w:p w14:paraId="6E817DE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8C7589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29F4F49" w14:textId="77777777" w:rsidR="00D8335C" w:rsidRPr="00D8335C" w:rsidRDefault="00D8335C" w:rsidP="00EB2984">
      <w:pPr>
        <w:spacing w:after="0"/>
        <w:ind w:left="720" w:hanging="720"/>
        <w:rPr>
          <w:rFonts w:ascii="Times New Roman" w:hAnsi="Times New Roman" w:cs="Times New Roman"/>
          <w:sz w:val="12"/>
          <w:szCs w:val="12"/>
        </w:rPr>
      </w:pPr>
    </w:p>
    <w:p w14:paraId="04B16BA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257CA29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p>
    <w:p w14:paraId="397747E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300E9E8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BE51FB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w:t>
      </w:r>
    </w:p>
    <w:p w14:paraId="5FFEE54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0ADE1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ruc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T { </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 : T() {} };</w:t>
      </w:r>
    </w:p>
    <w:p w14:paraId="39BB701A" w14:textId="77777777" w:rsidR="00D8335C" w:rsidRPr="00D8335C" w:rsidRDefault="00D8335C" w:rsidP="00EB2984">
      <w:pPr>
        <w:spacing w:after="0"/>
        <w:ind w:left="720" w:hanging="720"/>
        <w:rPr>
          <w:rFonts w:ascii="Times New Roman" w:hAnsi="Times New Roman" w:cs="Times New Roman"/>
          <w:sz w:val="12"/>
          <w:szCs w:val="12"/>
        </w:rPr>
      </w:pPr>
    </w:p>
    <w:p w14:paraId="66C862F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all_on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_onceFlag</w:t>
      </w:r>
      <w:proofErr w:type="spellEnd"/>
      <w:r w:rsidRPr="00D8335C">
        <w:rPr>
          <w:rFonts w:ascii="Times New Roman" w:hAnsi="Times New Roman" w:cs="Times New Roman"/>
          <w:sz w:val="12"/>
          <w:szCs w:val="12"/>
        </w:rPr>
        <w:t xml:space="preserve">, []() {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gt;(); });</w:t>
      </w:r>
    </w:p>
    <w:p w14:paraId="308AAA67" w14:textId="77777777" w:rsidR="00D8335C" w:rsidRPr="00D8335C" w:rsidRDefault="00D8335C" w:rsidP="00EB2984">
      <w:pPr>
        <w:spacing w:after="0"/>
        <w:ind w:left="720" w:hanging="720"/>
        <w:rPr>
          <w:rFonts w:ascii="Times New Roman" w:hAnsi="Times New Roman" w:cs="Times New Roman"/>
          <w:sz w:val="12"/>
          <w:szCs w:val="12"/>
        </w:rPr>
      </w:pPr>
    </w:p>
    <w:p w14:paraId="52B7FC1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w:t>
      </w:r>
    </w:p>
    <w:p w14:paraId="77500EC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5538FC7" w14:textId="77777777" w:rsidR="00D8335C" w:rsidRPr="00D8335C" w:rsidRDefault="00D8335C" w:rsidP="00EB2984">
      <w:pPr>
        <w:spacing w:after="0"/>
        <w:ind w:left="720" w:hanging="720"/>
        <w:rPr>
          <w:rFonts w:ascii="Times New Roman" w:hAnsi="Times New Roman" w:cs="Times New Roman"/>
          <w:sz w:val="12"/>
          <w:szCs w:val="12"/>
        </w:rPr>
      </w:pPr>
    </w:p>
    <w:p w14:paraId="01BFBB0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otected</w:t>
      </w:r>
      <w:proofErr w:type="spellEnd"/>
      <w:r w:rsidRPr="00D8335C">
        <w:rPr>
          <w:rFonts w:ascii="Times New Roman" w:hAnsi="Times New Roman" w:cs="Times New Roman"/>
          <w:sz w:val="12"/>
          <w:szCs w:val="12"/>
        </w:rPr>
        <w:t>:</w:t>
      </w:r>
    </w:p>
    <w:p w14:paraId="3375FCE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07477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 xml:space="preserve">;      </w:t>
      </w:r>
    </w:p>
    <w:p w14:paraId="1F2889B3" w14:textId="77777777" w:rsidR="00D8335C" w:rsidRPr="00D8335C" w:rsidRDefault="00D8335C" w:rsidP="00EB2984">
      <w:pPr>
        <w:spacing w:after="0"/>
        <w:ind w:left="720" w:hanging="720"/>
        <w:rPr>
          <w:rFonts w:ascii="Times New Roman" w:hAnsi="Times New Roman" w:cs="Times New Roman"/>
          <w:sz w:val="12"/>
          <w:szCs w:val="12"/>
        </w:rPr>
      </w:pPr>
    </w:p>
    <w:p w14:paraId="7137550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LOCK_COPY_MOVE(</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w:t>
      </w:r>
    </w:p>
    <w:p w14:paraId="72C5751C" w14:textId="77777777" w:rsidR="00D8335C" w:rsidRPr="00D8335C" w:rsidRDefault="00D8335C" w:rsidP="00EB2984">
      <w:pPr>
        <w:spacing w:after="0"/>
        <w:ind w:left="720" w:hanging="720"/>
        <w:rPr>
          <w:rFonts w:ascii="Times New Roman" w:hAnsi="Times New Roman" w:cs="Times New Roman"/>
          <w:sz w:val="12"/>
          <w:szCs w:val="12"/>
        </w:rPr>
      </w:pPr>
    </w:p>
    <w:p w14:paraId="1C2A9A5A"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w:t>
      </w:r>
    </w:p>
    <w:p w14:paraId="297026D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w:t>
      </w:r>
    </w:p>
    <w:p w14:paraId="4E8DFBA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nce_fla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_onceFlag</w:t>
      </w:r>
      <w:proofErr w:type="spellEnd"/>
      <w:r w:rsidRPr="00D8335C">
        <w:rPr>
          <w:rFonts w:ascii="Times New Roman" w:hAnsi="Times New Roman" w:cs="Times New Roman"/>
          <w:sz w:val="12"/>
          <w:szCs w:val="12"/>
        </w:rPr>
        <w:t>;</w:t>
      </w:r>
    </w:p>
    <w:p w14:paraId="37FB82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6CFB308" w14:textId="77777777" w:rsidR="00D8335C" w:rsidRPr="00D8335C" w:rsidRDefault="00D8335C" w:rsidP="00EB2984">
      <w:pPr>
        <w:spacing w:after="0"/>
        <w:ind w:left="720" w:hanging="720"/>
        <w:rPr>
          <w:rFonts w:ascii="Times New Roman" w:hAnsi="Times New Roman" w:cs="Times New Roman"/>
          <w:sz w:val="12"/>
          <w:szCs w:val="12"/>
        </w:rPr>
      </w:pPr>
    </w:p>
    <w:p w14:paraId="29141180"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01F01BF1"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lt;T&gt;::</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nullptr</w:t>
      </w:r>
      <w:proofErr w:type="spellEnd"/>
      <w:r w:rsidRPr="00D8335C">
        <w:rPr>
          <w:rFonts w:ascii="Times New Roman" w:hAnsi="Times New Roman" w:cs="Times New Roman"/>
          <w:sz w:val="12"/>
          <w:szCs w:val="12"/>
        </w:rPr>
        <w:t>;</w:t>
      </w:r>
    </w:p>
    <w:p w14:paraId="736CA81E" w14:textId="77777777" w:rsidR="00D8335C" w:rsidRPr="00D8335C" w:rsidRDefault="00D8335C" w:rsidP="00EB2984">
      <w:pPr>
        <w:spacing w:after="0"/>
        <w:ind w:left="720" w:hanging="720"/>
        <w:rPr>
          <w:rFonts w:ascii="Times New Roman" w:hAnsi="Times New Roman" w:cs="Times New Roman"/>
          <w:sz w:val="12"/>
          <w:szCs w:val="12"/>
        </w:rPr>
      </w:pPr>
    </w:p>
    <w:p w14:paraId="2A7A7040"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2B7E1C41" w14:textId="7D5626E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nce_fl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ngleton</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_onceFlag</w:t>
      </w:r>
      <w:proofErr w:type="spellEnd"/>
      <w:r w:rsidRPr="00EB2984">
        <w:rPr>
          <w:rFonts w:ascii="Times New Roman" w:hAnsi="Times New Roman" w:cs="Times New Roman"/>
          <w:sz w:val="12"/>
          <w:szCs w:val="12"/>
        </w:rPr>
        <w:t>;</w:t>
      </w:r>
    </w:p>
    <w:p w14:paraId="6D1F6693"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55B5EF1" w14:textId="5DF085CB"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stdafx.cpp</w:t>
      </w:r>
    </w:p>
    <w:p w14:paraId="1D64DC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F49A232" w14:textId="444D7239"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6A23BCC9" w14:textId="21FB6448"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stdafx.h</w:t>
      </w:r>
      <w:proofErr w:type="spellEnd"/>
    </w:p>
    <w:p w14:paraId="50435A9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2F774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NOMINMAX</w:t>
      </w:r>
    </w:p>
    <w:p w14:paraId="2A30BEF6" w14:textId="77777777" w:rsidR="00D8335C" w:rsidRPr="00D8335C" w:rsidRDefault="00D8335C" w:rsidP="00EB2984">
      <w:pPr>
        <w:spacing w:after="0"/>
        <w:ind w:left="720" w:hanging="720"/>
        <w:rPr>
          <w:rFonts w:ascii="Times New Roman" w:hAnsi="Times New Roman" w:cs="Times New Roman"/>
          <w:sz w:val="12"/>
          <w:szCs w:val="12"/>
        </w:rPr>
      </w:pPr>
    </w:p>
    <w:p w14:paraId="2B1AAA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Windows.h</w:t>
      </w:r>
      <w:proofErr w:type="spellEnd"/>
      <w:r w:rsidRPr="00D8335C">
        <w:rPr>
          <w:rFonts w:ascii="Times New Roman" w:hAnsi="Times New Roman" w:cs="Times New Roman"/>
          <w:sz w:val="12"/>
          <w:szCs w:val="12"/>
        </w:rPr>
        <w:t>&gt;</w:t>
      </w:r>
    </w:p>
    <w:p w14:paraId="39050C84" w14:textId="77777777" w:rsidR="00D8335C" w:rsidRPr="00D8335C" w:rsidRDefault="00D8335C" w:rsidP="00EB2984">
      <w:pPr>
        <w:spacing w:after="0"/>
        <w:ind w:left="720" w:hanging="720"/>
        <w:rPr>
          <w:rFonts w:ascii="Times New Roman" w:hAnsi="Times New Roman" w:cs="Times New Roman"/>
          <w:sz w:val="12"/>
          <w:szCs w:val="12"/>
        </w:rPr>
      </w:pPr>
    </w:p>
    <w:p w14:paraId="11BE000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gt;</w:t>
      </w:r>
    </w:p>
    <w:p w14:paraId="4114628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gt;</w:t>
      </w:r>
    </w:p>
    <w:p w14:paraId="461518F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map</w:t>
      </w:r>
      <w:proofErr w:type="spellEnd"/>
      <w:r w:rsidRPr="00D8335C">
        <w:rPr>
          <w:rFonts w:ascii="Times New Roman" w:hAnsi="Times New Roman" w:cs="Times New Roman"/>
          <w:sz w:val="12"/>
          <w:szCs w:val="12"/>
        </w:rPr>
        <w:t>&gt;</w:t>
      </w:r>
    </w:p>
    <w:p w14:paraId="326C2EA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unctional</w:t>
      </w:r>
      <w:proofErr w:type="spellEnd"/>
      <w:r w:rsidRPr="00D8335C">
        <w:rPr>
          <w:rFonts w:ascii="Times New Roman" w:hAnsi="Times New Roman" w:cs="Times New Roman"/>
          <w:sz w:val="12"/>
          <w:szCs w:val="12"/>
        </w:rPr>
        <w:t>&gt;</w:t>
      </w:r>
    </w:p>
    <w:p w14:paraId="7B466B7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stream</w:t>
      </w:r>
      <w:proofErr w:type="spellEnd"/>
      <w:r w:rsidRPr="00D8335C">
        <w:rPr>
          <w:rFonts w:ascii="Times New Roman" w:hAnsi="Times New Roman" w:cs="Times New Roman"/>
          <w:sz w:val="12"/>
          <w:szCs w:val="12"/>
        </w:rPr>
        <w:t>&gt;</w:t>
      </w:r>
    </w:p>
    <w:p w14:paraId="5796D52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algorithm</w:t>
      </w:r>
      <w:proofErr w:type="spellEnd"/>
      <w:r w:rsidRPr="00D8335C">
        <w:rPr>
          <w:rFonts w:ascii="Times New Roman" w:hAnsi="Times New Roman" w:cs="Times New Roman"/>
          <w:sz w:val="12"/>
          <w:szCs w:val="12"/>
        </w:rPr>
        <w:t>&gt;</w:t>
      </w:r>
    </w:p>
    <w:p w14:paraId="507B45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iostream</w:t>
      </w:r>
      <w:proofErr w:type="spellEnd"/>
      <w:r w:rsidRPr="00D8335C">
        <w:rPr>
          <w:rFonts w:ascii="Times New Roman" w:hAnsi="Times New Roman" w:cs="Times New Roman"/>
          <w:sz w:val="12"/>
          <w:szCs w:val="12"/>
        </w:rPr>
        <w:t>&gt;</w:t>
      </w:r>
    </w:p>
    <w:p w14:paraId="242DE7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variant</w:t>
      </w:r>
      <w:proofErr w:type="spellEnd"/>
      <w:r w:rsidRPr="00D8335C">
        <w:rPr>
          <w:rFonts w:ascii="Times New Roman" w:hAnsi="Times New Roman" w:cs="Times New Roman"/>
          <w:sz w:val="12"/>
          <w:szCs w:val="12"/>
        </w:rPr>
        <w:t>&gt;</w:t>
      </w:r>
    </w:p>
    <w:p w14:paraId="102097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ilesystem</w:t>
      </w:r>
      <w:proofErr w:type="spellEnd"/>
      <w:r w:rsidRPr="00D8335C">
        <w:rPr>
          <w:rFonts w:ascii="Times New Roman" w:hAnsi="Times New Roman" w:cs="Times New Roman"/>
          <w:sz w:val="12"/>
          <w:szCs w:val="12"/>
        </w:rPr>
        <w:t>&gt;</w:t>
      </w:r>
    </w:p>
    <w:p w14:paraId="4D4EBF0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memory</w:t>
      </w:r>
      <w:proofErr w:type="spellEnd"/>
      <w:r w:rsidRPr="00D8335C">
        <w:rPr>
          <w:rFonts w:ascii="Times New Roman" w:hAnsi="Times New Roman" w:cs="Times New Roman"/>
          <w:sz w:val="12"/>
          <w:szCs w:val="12"/>
        </w:rPr>
        <w:t>&gt;</w:t>
      </w:r>
    </w:p>
    <w:p w14:paraId="610482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type_traits</w:t>
      </w:r>
      <w:proofErr w:type="spellEnd"/>
      <w:r w:rsidRPr="00D8335C">
        <w:rPr>
          <w:rFonts w:ascii="Times New Roman" w:hAnsi="Times New Roman" w:cs="Times New Roman"/>
          <w:sz w:val="12"/>
          <w:szCs w:val="12"/>
        </w:rPr>
        <w:t>&gt;</w:t>
      </w:r>
    </w:p>
    <w:p w14:paraId="0506EA3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limits</w:t>
      </w:r>
      <w:proofErr w:type="spellEnd"/>
      <w:r w:rsidRPr="00D8335C">
        <w:rPr>
          <w:rFonts w:ascii="Times New Roman" w:hAnsi="Times New Roman" w:cs="Times New Roman"/>
          <w:sz w:val="12"/>
          <w:szCs w:val="12"/>
        </w:rPr>
        <w:t>&gt;</w:t>
      </w:r>
    </w:p>
    <w:p w14:paraId="7553DC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numeric</w:t>
      </w:r>
      <w:proofErr w:type="spellEnd"/>
      <w:r w:rsidRPr="00D8335C">
        <w:rPr>
          <w:rFonts w:ascii="Times New Roman" w:hAnsi="Times New Roman" w:cs="Times New Roman"/>
          <w:sz w:val="12"/>
          <w:szCs w:val="12"/>
        </w:rPr>
        <w:t>&gt;</w:t>
      </w:r>
    </w:p>
    <w:p w14:paraId="2D34894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set</w:t>
      </w:r>
      <w:proofErr w:type="spellEnd"/>
      <w:r w:rsidRPr="00D8335C">
        <w:rPr>
          <w:rFonts w:ascii="Times New Roman" w:hAnsi="Times New Roman" w:cs="Times New Roman"/>
          <w:sz w:val="12"/>
          <w:szCs w:val="12"/>
        </w:rPr>
        <w:t>&gt;</w:t>
      </w:r>
    </w:p>
    <w:p w14:paraId="5382DAA1" w14:textId="77777777" w:rsidR="00D8335C" w:rsidRPr="00D8335C" w:rsidRDefault="00D8335C" w:rsidP="00EB2984">
      <w:pPr>
        <w:spacing w:after="0"/>
        <w:ind w:left="720" w:hanging="720"/>
        <w:rPr>
          <w:rFonts w:ascii="Times New Roman" w:hAnsi="Times New Roman" w:cs="Times New Roman"/>
          <w:sz w:val="12"/>
          <w:szCs w:val="12"/>
        </w:rPr>
      </w:pPr>
    </w:p>
    <w:p w14:paraId="5E0A4607" w14:textId="77777777" w:rsidR="00D8335C" w:rsidRPr="00D8335C" w:rsidRDefault="00D8335C" w:rsidP="00EB2984">
      <w:pPr>
        <w:spacing w:after="0"/>
        <w:ind w:left="720" w:hanging="720"/>
        <w:rPr>
          <w:rFonts w:ascii="Times New Roman" w:hAnsi="Times New Roman" w:cs="Times New Roman"/>
          <w:sz w:val="12"/>
          <w:szCs w:val="12"/>
        </w:rPr>
      </w:pPr>
    </w:p>
    <w:p w14:paraId="4B2D57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COPY(</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258F3F5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                                             \</w:t>
      </w:r>
    </w:p>
    <w:p w14:paraId="037D2EC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7478DAD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p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5B7053AE" w14:textId="77777777" w:rsidR="00D8335C" w:rsidRPr="00D8335C" w:rsidRDefault="00D8335C" w:rsidP="00EB2984">
      <w:pPr>
        <w:spacing w:after="0"/>
        <w:ind w:left="720" w:hanging="720"/>
        <w:rPr>
          <w:rFonts w:ascii="Times New Roman" w:hAnsi="Times New Roman" w:cs="Times New Roman"/>
          <w:sz w:val="12"/>
          <w:szCs w:val="12"/>
        </w:rPr>
      </w:pPr>
    </w:p>
    <w:p w14:paraId="7F47118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MOVE(</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64774CC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                                             \</w:t>
      </w:r>
    </w:p>
    <w:p w14:paraId="4FC9D3C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0CCF20F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p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amp;) = </w:t>
      </w:r>
      <w:proofErr w:type="spellStart"/>
      <w:r w:rsidRPr="00D8335C">
        <w:rPr>
          <w:rFonts w:ascii="Times New Roman" w:hAnsi="Times New Roman" w:cs="Times New Roman"/>
          <w:sz w:val="12"/>
          <w:szCs w:val="12"/>
        </w:rPr>
        <w:t>delete</w:t>
      </w:r>
      <w:proofErr w:type="spellEnd"/>
    </w:p>
    <w:p w14:paraId="01304DC5" w14:textId="77777777" w:rsidR="00D8335C" w:rsidRPr="00D8335C" w:rsidRDefault="00D8335C" w:rsidP="00EB2984">
      <w:pPr>
        <w:spacing w:after="0"/>
        <w:ind w:left="720" w:hanging="720"/>
        <w:rPr>
          <w:rFonts w:ascii="Times New Roman" w:hAnsi="Times New Roman" w:cs="Times New Roman"/>
          <w:sz w:val="12"/>
          <w:szCs w:val="12"/>
        </w:rPr>
      </w:pPr>
    </w:p>
    <w:p w14:paraId="35242E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COPY_MOVE(</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480E084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LOCK_COPY(</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4442E08B" w14:textId="0C3EF5F2"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BLOCK_MOVE(</w:t>
      </w:r>
      <w:proofErr w:type="spellStart"/>
      <w:r w:rsidRPr="00EB2984">
        <w:rPr>
          <w:rFonts w:ascii="Times New Roman" w:hAnsi="Times New Roman" w:cs="Times New Roman"/>
          <w:sz w:val="12"/>
          <w:szCs w:val="12"/>
        </w:rPr>
        <w:t>classname</w:t>
      </w:r>
      <w:proofErr w:type="spellEnd"/>
      <w:r w:rsidRPr="00EB2984">
        <w:rPr>
          <w:rFonts w:ascii="Times New Roman" w:hAnsi="Times New Roman" w:cs="Times New Roman"/>
          <w:sz w:val="12"/>
          <w:szCs w:val="12"/>
        </w:rPr>
        <w:t>)</w:t>
      </w:r>
    </w:p>
    <w:p w14:paraId="666DF5C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230FBF6" w14:textId="358EE26D"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StringUtils.h</w:t>
      </w:r>
      <w:proofErr w:type="spellEnd"/>
    </w:p>
    <w:p w14:paraId="268D1C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E96137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E75FB99" w14:textId="77777777" w:rsidR="00D8335C" w:rsidRPr="00D8335C" w:rsidRDefault="00D8335C" w:rsidP="00EB2984">
      <w:pPr>
        <w:spacing w:after="0"/>
        <w:ind w:left="720" w:hanging="720"/>
        <w:rPr>
          <w:rFonts w:ascii="Times New Roman" w:hAnsi="Times New Roman" w:cs="Times New Roman"/>
          <w:sz w:val="12"/>
          <w:szCs w:val="12"/>
        </w:rPr>
      </w:pPr>
    </w:p>
    <w:p w14:paraId="7F41F2F9"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namespac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ringUtils</w:t>
      </w:r>
      <w:proofErr w:type="spellEnd"/>
    </w:p>
    <w:p w14:paraId="201324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1979BC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uint16_t</w:t>
      </w:r>
    </w:p>
    <w:p w14:paraId="6E4902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1ED3D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eginsWith</w:t>
      </w:r>
      <w:proofErr w:type="spellEnd"/>
      <w:r w:rsidRPr="00D8335C">
        <w:rPr>
          <w:rFonts w:ascii="Times New Roman" w:hAnsi="Times New Roman" w:cs="Times New Roman"/>
          <w:sz w:val="12"/>
          <w:szCs w:val="12"/>
        </w:rPr>
        <w:t xml:space="preserve"> = 0,</w:t>
      </w:r>
    </w:p>
    <w:p w14:paraId="056C615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
    <w:p w14:paraId="29E0319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ith</w:t>
      </w:r>
      <w:proofErr w:type="spellEnd"/>
      <w:r w:rsidRPr="00D8335C">
        <w:rPr>
          <w:rFonts w:ascii="Times New Roman" w:hAnsi="Times New Roman" w:cs="Times New Roman"/>
          <w:sz w:val="12"/>
          <w:szCs w:val="12"/>
        </w:rPr>
        <w:t>,</w:t>
      </w:r>
    </w:p>
    <w:p w14:paraId="18DA26B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equals</w:t>
      </w:r>
      <w:proofErr w:type="spellEnd"/>
    </w:p>
    <w:p w14:paraId="040B00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5126C18" w14:textId="77777777" w:rsidR="00D8335C" w:rsidRPr="00D8335C" w:rsidRDefault="00D8335C" w:rsidP="00EB2984">
      <w:pPr>
        <w:spacing w:after="0"/>
        <w:ind w:left="720" w:hanging="720"/>
        <w:rPr>
          <w:rFonts w:ascii="Times New Roman" w:hAnsi="Times New Roman" w:cs="Times New Roman"/>
          <w:sz w:val="12"/>
          <w:szCs w:val="12"/>
        </w:rPr>
      </w:pPr>
    </w:p>
    <w:p w14:paraId="1EC9973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C,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T&gt;</w:t>
      </w:r>
    </w:p>
    <w:p w14:paraId="36BB0D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 xml:space="preserve">&lt;C&gt;&amp; str1,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T&amp; str2,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od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Sensitiv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4111553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gt;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able_if_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s_convertible_v</w:t>
      </w:r>
      <w:proofErr w:type="spellEnd"/>
      <w:r w:rsidRPr="00D8335C">
        <w:rPr>
          <w:rFonts w:ascii="Times New Roman" w:hAnsi="Times New Roman" w:cs="Times New Roman"/>
          <w:sz w:val="12"/>
          <w:szCs w:val="12"/>
        </w:rPr>
        <w:t xml:space="preserve">&lt;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 xml:space="preserve">&lt;C&gt;&gt;,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gt;</w:t>
      </w:r>
    </w:p>
    <w:p w14:paraId="50FEC53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8DFDB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 internalStr1{ str1 };</w:t>
      </w:r>
    </w:p>
    <w:p w14:paraId="1EE3F5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 internalStr2{ str2 };</w:t>
      </w:r>
    </w:p>
    <w:p w14:paraId="2A3E4BFF" w14:textId="77777777" w:rsidR="00D8335C" w:rsidRPr="00D8335C" w:rsidRDefault="00D8335C" w:rsidP="00EB2984">
      <w:pPr>
        <w:spacing w:after="0"/>
        <w:ind w:left="720" w:hanging="720"/>
        <w:rPr>
          <w:rFonts w:ascii="Times New Roman" w:hAnsi="Times New Roman" w:cs="Times New Roman"/>
          <w:sz w:val="12"/>
          <w:szCs w:val="12"/>
        </w:rPr>
      </w:pPr>
    </w:p>
    <w:p w14:paraId="32F64A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Sensitive</w:t>
      </w:r>
      <w:proofErr w:type="spellEnd"/>
      <w:r w:rsidRPr="00D8335C">
        <w:rPr>
          <w:rFonts w:ascii="Times New Roman" w:hAnsi="Times New Roman" w:cs="Times New Roman"/>
          <w:sz w:val="12"/>
          <w:szCs w:val="12"/>
        </w:rPr>
        <w:t>)</w:t>
      </w:r>
    </w:p>
    <w:p w14:paraId="2DA474E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924CA5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ansform</w:t>
      </w:r>
      <w:proofErr w:type="spellEnd"/>
      <w:r w:rsidRPr="00D8335C">
        <w:rPr>
          <w:rFonts w:ascii="Times New Roman" w:hAnsi="Times New Roman" w:cs="Times New Roman"/>
          <w:sz w:val="12"/>
          <w:szCs w:val="12"/>
        </w:rPr>
        <w:t>(internalStr1.begin(), internalStr1.end(), internalStr1.begin(), ::</w:t>
      </w:r>
      <w:proofErr w:type="spellStart"/>
      <w:r w:rsidRPr="00D8335C">
        <w:rPr>
          <w:rFonts w:ascii="Times New Roman" w:hAnsi="Times New Roman" w:cs="Times New Roman"/>
          <w:sz w:val="12"/>
          <w:szCs w:val="12"/>
        </w:rPr>
        <w:t>tolower</w:t>
      </w:r>
      <w:proofErr w:type="spellEnd"/>
      <w:r w:rsidRPr="00D8335C">
        <w:rPr>
          <w:rFonts w:ascii="Times New Roman" w:hAnsi="Times New Roman" w:cs="Times New Roman"/>
          <w:sz w:val="12"/>
          <w:szCs w:val="12"/>
        </w:rPr>
        <w:t>);</w:t>
      </w:r>
    </w:p>
    <w:p w14:paraId="3372FC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ansform</w:t>
      </w:r>
      <w:proofErr w:type="spellEnd"/>
      <w:r w:rsidRPr="00D8335C">
        <w:rPr>
          <w:rFonts w:ascii="Times New Roman" w:hAnsi="Times New Roman" w:cs="Times New Roman"/>
          <w:sz w:val="12"/>
          <w:szCs w:val="12"/>
        </w:rPr>
        <w:t>(internalStr2.begin(), internalStr2.end(), internalStr2.begin(), ::</w:t>
      </w:r>
      <w:proofErr w:type="spellStart"/>
      <w:r w:rsidRPr="00D8335C">
        <w:rPr>
          <w:rFonts w:ascii="Times New Roman" w:hAnsi="Times New Roman" w:cs="Times New Roman"/>
          <w:sz w:val="12"/>
          <w:szCs w:val="12"/>
        </w:rPr>
        <w:t>tolower</w:t>
      </w:r>
      <w:proofErr w:type="spellEnd"/>
      <w:r w:rsidRPr="00D8335C">
        <w:rPr>
          <w:rFonts w:ascii="Times New Roman" w:hAnsi="Times New Roman" w:cs="Times New Roman"/>
          <w:sz w:val="12"/>
          <w:szCs w:val="12"/>
        </w:rPr>
        <w:t>);</w:t>
      </w:r>
    </w:p>
    <w:p w14:paraId="5D51F5C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4F2FA9" w14:textId="77777777" w:rsidR="00D8335C" w:rsidRPr="00D8335C" w:rsidRDefault="00D8335C" w:rsidP="00EB2984">
      <w:pPr>
        <w:spacing w:after="0"/>
        <w:ind w:left="720" w:hanging="720"/>
        <w:rPr>
          <w:rFonts w:ascii="Times New Roman" w:hAnsi="Times New Roman" w:cs="Times New Roman"/>
          <w:sz w:val="12"/>
          <w:szCs w:val="12"/>
        </w:rPr>
      </w:pPr>
    </w:p>
    <w:p w14:paraId="74E421B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witc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ode</w:t>
      </w:r>
      <w:proofErr w:type="spellEnd"/>
      <w:r w:rsidRPr="00D8335C">
        <w:rPr>
          <w:rFonts w:ascii="Times New Roman" w:hAnsi="Times New Roman" w:cs="Times New Roman"/>
          <w:sz w:val="12"/>
          <w:szCs w:val="12"/>
        </w:rPr>
        <w:t>)</w:t>
      </w:r>
    </w:p>
    <w:p w14:paraId="6EEF241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748EE8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eginsWith</w:t>
      </w:r>
      <w:proofErr w:type="spellEnd"/>
      <w:r w:rsidRPr="00D8335C">
        <w:rPr>
          <w:rFonts w:ascii="Times New Roman" w:hAnsi="Times New Roman" w:cs="Times New Roman"/>
          <w:sz w:val="12"/>
          <w:szCs w:val="12"/>
        </w:rPr>
        <w:t>:</w:t>
      </w:r>
    </w:p>
    <w:p w14:paraId="73F4BA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find(internalStr2) == 0;</w:t>
      </w:r>
    </w:p>
    <w:p w14:paraId="0E97C64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
    <w:p w14:paraId="6F9DD7D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find(internalStr2)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w:t>
      </w:r>
      <w:proofErr w:type="spellStart"/>
      <w:r w:rsidRPr="00D8335C">
        <w:rPr>
          <w:rFonts w:ascii="Times New Roman" w:hAnsi="Times New Roman" w:cs="Times New Roman"/>
          <w:sz w:val="12"/>
          <w:szCs w:val="12"/>
        </w:rPr>
        <w:t>npos</w:t>
      </w:r>
      <w:proofErr w:type="spellEnd"/>
      <w:r w:rsidRPr="00D8335C">
        <w:rPr>
          <w:rFonts w:ascii="Times New Roman" w:hAnsi="Times New Roman" w:cs="Times New Roman"/>
          <w:sz w:val="12"/>
          <w:szCs w:val="12"/>
        </w:rPr>
        <w:t>;</w:t>
      </w:r>
    </w:p>
    <w:p w14:paraId="156F76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With</w:t>
      </w:r>
      <w:proofErr w:type="spellEnd"/>
      <w:r w:rsidRPr="00D8335C">
        <w:rPr>
          <w:rFonts w:ascii="Times New Roman" w:hAnsi="Times New Roman" w:cs="Times New Roman"/>
          <w:sz w:val="12"/>
          <w:szCs w:val="12"/>
        </w:rPr>
        <w:t>:</w:t>
      </w:r>
    </w:p>
    <w:p w14:paraId="7023F8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F0DD5A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internalStr1.rfind(internalStr2);</w:t>
      </w:r>
    </w:p>
    <w:p w14:paraId="40CA2C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internalStr1.length() - internalStr2.length())) &amp;&amp;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w:t>
      </w:r>
      <w:proofErr w:type="spellStart"/>
      <w:r w:rsidRPr="00D8335C">
        <w:rPr>
          <w:rFonts w:ascii="Times New Roman" w:hAnsi="Times New Roman" w:cs="Times New Roman"/>
          <w:sz w:val="12"/>
          <w:szCs w:val="12"/>
        </w:rPr>
        <w:t>npos</w:t>
      </w:r>
      <w:proofErr w:type="spellEnd"/>
      <w:r w:rsidRPr="00D8335C">
        <w:rPr>
          <w:rFonts w:ascii="Times New Roman" w:hAnsi="Times New Roman" w:cs="Times New Roman"/>
          <w:sz w:val="12"/>
          <w:szCs w:val="12"/>
        </w:rPr>
        <w:t>);</w:t>
      </w:r>
    </w:p>
    <w:p w14:paraId="270F8EA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ADF7D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equals</w:t>
      </w:r>
      <w:proofErr w:type="spellEnd"/>
      <w:r w:rsidRPr="00D8335C">
        <w:rPr>
          <w:rFonts w:ascii="Times New Roman" w:hAnsi="Times New Roman" w:cs="Times New Roman"/>
          <w:sz w:val="12"/>
          <w:szCs w:val="12"/>
        </w:rPr>
        <w:t>:</w:t>
      </w:r>
    </w:p>
    <w:p w14:paraId="0ACB19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 == internalStr2;</w:t>
      </w:r>
    </w:p>
    <w:p w14:paraId="2CA02B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9FD8EE" w14:textId="77777777" w:rsidR="00D8335C" w:rsidRPr="00D8335C" w:rsidRDefault="00D8335C" w:rsidP="00EB2984">
      <w:pPr>
        <w:spacing w:after="0"/>
        <w:ind w:left="720" w:hanging="720"/>
        <w:rPr>
          <w:rFonts w:ascii="Times New Roman" w:hAnsi="Times New Roman" w:cs="Times New Roman"/>
          <w:sz w:val="12"/>
          <w:szCs w:val="12"/>
        </w:rPr>
      </w:pPr>
    </w:p>
    <w:p w14:paraId="6A51E2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625AD4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9133DB" w14:textId="36B9C78D"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292C2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6D78FF1" w14:textId="41D3DC17"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TablePrinter.cpp</w:t>
      </w:r>
    </w:p>
    <w:p w14:paraId="2945EF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AF5D3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ablePrinter.h</w:t>
      </w:r>
      <w:proofErr w:type="spellEnd"/>
      <w:r w:rsidRPr="00D8335C">
        <w:rPr>
          <w:rFonts w:ascii="Times New Roman" w:hAnsi="Times New Roman" w:cs="Times New Roman"/>
          <w:sz w:val="12"/>
          <w:szCs w:val="12"/>
        </w:rPr>
        <w:t>"</w:t>
      </w:r>
    </w:p>
    <w:p w14:paraId="43CAAD92" w14:textId="77777777" w:rsidR="00D8335C" w:rsidRPr="00D8335C" w:rsidRDefault="00D8335C" w:rsidP="00EB2984">
      <w:pPr>
        <w:spacing w:after="0"/>
        <w:ind w:left="720" w:hanging="720"/>
        <w:rPr>
          <w:rFonts w:ascii="Times New Roman" w:hAnsi="Times New Roman" w:cs="Times New Roman"/>
          <w:sz w:val="12"/>
          <w:szCs w:val="12"/>
        </w:rPr>
      </w:pPr>
    </w:p>
    <w:p w14:paraId="51719514"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ablePrint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w:t>
      </w:r>
    </w:p>
    <w:p w14:paraId="0D70EE5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07463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
    <w:p w14:paraId="4C24EA3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 2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w:t>
      </w:r>
    </w:p>
    <w:p w14:paraId="3F3B064B" w14:textId="77777777" w:rsidR="00D8335C" w:rsidRPr="00D8335C" w:rsidRDefault="00D8335C" w:rsidP="00EB2984">
      <w:pPr>
        <w:spacing w:after="0"/>
        <w:ind w:left="720" w:hanging="720"/>
        <w:rPr>
          <w:rFonts w:ascii="Times New Roman" w:hAnsi="Times New Roman" w:cs="Times New Roman"/>
          <w:sz w:val="12"/>
          <w:szCs w:val="12"/>
        </w:rPr>
      </w:pPr>
    </w:p>
    <w:p w14:paraId="566D46C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witc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w:t>
      </w:r>
    </w:p>
    <w:p w14:paraId="39424BB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F5E8C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RIGHT:</w:t>
      </w:r>
    </w:p>
    <w:p w14:paraId="2945F9B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igh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7C88E9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2B6515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LEFT:</w:t>
      </w:r>
    </w:p>
    <w:p w14:paraId="5FEBEB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f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78A40B4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4852D68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CENTRE:</w:t>
      </w:r>
    </w:p>
    <w:p w14:paraId="2CFBCF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359393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ize</w:t>
      </w:r>
      <w:proofErr w:type="spellEnd"/>
      <w:r w:rsidRPr="00D8335C">
        <w:rPr>
          <w:rFonts w:ascii="Times New Roman" w:hAnsi="Times New Roman" w:cs="Times New Roman"/>
          <w:sz w:val="12"/>
          <w:szCs w:val="12"/>
        </w:rPr>
        <w:t xml:space="preserve">() + 2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w:t>
      </w:r>
    </w:p>
    <w:p w14:paraId="20F5CC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0B7EC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2;</w:t>
      </w:r>
    </w:p>
    <w:p w14:paraId="7AF68E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Lef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w:t>
      </w:r>
    </w:p>
    <w:p w14:paraId="5FC4DFF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Lef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ize</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 &lt;&lt; " ";</w:t>
      </w:r>
    </w:p>
    <w:p w14:paraId="1ED02A0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2E9CDC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4E870BD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DDE80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4BF505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1CE6C1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7151E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0362E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9AA84BB" w14:textId="77777777" w:rsidR="00D8335C" w:rsidRPr="00D8335C" w:rsidRDefault="00D8335C" w:rsidP="00EB2984">
      <w:pPr>
        <w:spacing w:after="0"/>
        <w:ind w:left="720" w:hanging="720"/>
        <w:rPr>
          <w:rFonts w:ascii="Times New Roman" w:hAnsi="Times New Roman" w:cs="Times New Roman"/>
          <w:sz w:val="12"/>
          <w:szCs w:val="12"/>
        </w:rPr>
      </w:pPr>
    </w:p>
    <w:p w14:paraId="1DB2F5D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w:t>
      </w:r>
    </w:p>
    <w:p w14:paraId="758F09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
    <w:p w14:paraId="77AF2443" w14:textId="70C93948"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2A762B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0524D342" w14:textId="6662A7F1"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TablePrinter.h</w:t>
      </w:r>
      <w:proofErr w:type="spellEnd"/>
    </w:p>
    <w:p w14:paraId="326C322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BCCA8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575C2BA" w14:textId="77777777" w:rsidR="00D8335C" w:rsidRPr="00D8335C" w:rsidRDefault="00D8335C" w:rsidP="00EB2984">
      <w:pPr>
        <w:spacing w:after="0"/>
        <w:ind w:left="720" w:hanging="720"/>
        <w:rPr>
          <w:rFonts w:ascii="Times New Roman" w:hAnsi="Times New Roman" w:cs="Times New Roman"/>
          <w:sz w:val="12"/>
          <w:szCs w:val="12"/>
        </w:rPr>
      </w:pPr>
    </w:p>
    <w:p w14:paraId="41BC413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ablePrinter</w:t>
      </w:r>
      <w:proofErr w:type="spellEnd"/>
    </w:p>
    <w:p w14:paraId="6E1DFD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0F836B1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FAF54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p>
    <w:p w14:paraId="4436624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5646B2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RIGHT,</w:t>
      </w:r>
    </w:p>
    <w:p w14:paraId="286F5D3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LEFT,</w:t>
      </w:r>
    </w:p>
    <w:p w14:paraId="535884C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CENTRE</w:t>
      </w:r>
    </w:p>
    <w:p w14:paraId="05EA0F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4E2486" w14:textId="77777777" w:rsidR="00D8335C" w:rsidRPr="00D8335C" w:rsidRDefault="00D8335C" w:rsidP="00EB2984">
      <w:pPr>
        <w:spacing w:after="0"/>
        <w:ind w:left="720" w:hanging="720"/>
        <w:rPr>
          <w:rFonts w:ascii="Times New Roman" w:hAnsi="Times New Roman" w:cs="Times New Roman"/>
          <w:sz w:val="12"/>
          <w:szCs w:val="12"/>
        </w:rPr>
      </w:pPr>
    </w:p>
    <w:p w14:paraId="73DC2B5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er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T,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rgs</w:t>
      </w:r>
      <w:proofErr w:type="spellEnd"/>
      <w:r w:rsidRPr="00D8335C">
        <w:rPr>
          <w:rFonts w:ascii="Times New Roman" w:hAnsi="Times New Roman" w:cs="Times New Roman"/>
          <w:sz w:val="12"/>
          <w:szCs w:val="12"/>
        </w:rPr>
        <w:t>&gt;</w:t>
      </w:r>
    </w:p>
    <w:p w14:paraId="6078138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w:t>
      </w:r>
    </w:p>
    <w:p w14:paraId="799126C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w:t>
      </w:r>
    </w:p>
    <w:p w14:paraId="5089CE9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w:t>
      </w:r>
    </w:p>
    <w:p w14:paraId="51C6CA6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columnAlignments</w:t>
      </w:r>
      <w:proofErr w:type="spellEnd"/>
      <w:r w:rsidRPr="00D8335C">
        <w:rPr>
          <w:rFonts w:ascii="Times New Roman" w:hAnsi="Times New Roman" w:cs="Times New Roman"/>
          <w:sz w:val="12"/>
          <w:szCs w:val="12"/>
        </w:rPr>
        <w:t>,</w:t>
      </w:r>
    </w:p>
    <w:p w14:paraId="5250761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erType</w:t>
      </w:r>
      <w:proofErr w:type="spellEnd"/>
      <w:r w:rsidRPr="00D8335C">
        <w:rPr>
          <w:rFonts w:ascii="Times New Roman" w:hAnsi="Times New Roman" w:cs="Times New Roman"/>
          <w:sz w:val="12"/>
          <w:szCs w:val="12"/>
        </w:rPr>
        <w:t xml:space="preserve">&lt;T, </w:t>
      </w:r>
      <w:proofErr w:type="spellStart"/>
      <w:r w:rsidRPr="00D8335C">
        <w:rPr>
          <w:rFonts w:ascii="Times New Roman" w:hAnsi="Times New Roman" w:cs="Times New Roman"/>
          <w:sz w:val="12"/>
          <w:szCs w:val="12"/>
        </w:rPr>
        <w:t>Args</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items</w:t>
      </w:r>
      <w:proofErr w:type="spellEnd"/>
      <w:r w:rsidRPr="00D8335C">
        <w:rPr>
          <w:rFonts w:ascii="Times New Roman" w:hAnsi="Times New Roman" w:cs="Times New Roman"/>
          <w:sz w:val="12"/>
          <w:szCs w:val="12"/>
        </w:rPr>
        <w:t>,</w:t>
      </w:r>
    </w:p>
    <w:p w14:paraId="73CF16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unction</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T&amp;)&gt;&gt;&amp; </w:t>
      </w:r>
      <w:proofErr w:type="spellStart"/>
      <w:r w:rsidRPr="00D8335C">
        <w:rPr>
          <w:rFonts w:ascii="Times New Roman" w:hAnsi="Times New Roman" w:cs="Times New Roman"/>
          <w:sz w:val="12"/>
          <w:szCs w:val="12"/>
        </w:rPr>
        <w:t>dataGetters</w:t>
      </w:r>
      <w:proofErr w:type="spellEnd"/>
      <w:r w:rsidRPr="00D8335C">
        <w:rPr>
          <w:rFonts w:ascii="Times New Roman" w:hAnsi="Times New Roman" w:cs="Times New Roman"/>
          <w:sz w:val="12"/>
          <w:szCs w:val="12"/>
        </w:rPr>
        <w:t>,</w:t>
      </w:r>
    </w:p>
    <w:p w14:paraId="6AA173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0)</w:t>
      </w:r>
    </w:p>
    <w:p w14:paraId="4EE138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14C097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lumnWidth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lumnAlignment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ataGetters.size</w:t>
      </w:r>
      <w:proofErr w:type="spellEnd"/>
      <w:r w:rsidRPr="00D8335C">
        <w:rPr>
          <w:rFonts w:ascii="Times New Roman" w:hAnsi="Times New Roman" w:cs="Times New Roman"/>
          <w:sz w:val="12"/>
          <w:szCs w:val="12"/>
        </w:rPr>
        <w:t>())</w:t>
      </w:r>
    </w:p>
    <w:p w14:paraId="4D1374D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hrow</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valid_argumen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ablePrint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intTable</w:t>
      </w:r>
      <w:proofErr w:type="spellEnd"/>
      <w:r w:rsidRPr="00D8335C">
        <w:rPr>
          <w:rFonts w:ascii="Times New Roman" w:hAnsi="Times New Roman" w:cs="Times New Roman"/>
          <w:sz w:val="12"/>
          <w:szCs w:val="12"/>
        </w:rPr>
        <w:t xml:space="preserve">: Number </w:t>
      </w:r>
      <w:proofErr w:type="spellStart"/>
      <w:r w:rsidRPr="00D8335C">
        <w:rPr>
          <w:rFonts w:ascii="Times New Roman" w:hAnsi="Times New Roman" w:cs="Times New Roman"/>
          <w:sz w:val="12"/>
          <w:szCs w:val="12"/>
        </w:rPr>
        <w:t>o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ata</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tter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u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h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ame</w:t>
      </w:r>
      <w:proofErr w:type="spellEnd"/>
      <w:r w:rsidRPr="00D8335C">
        <w:rPr>
          <w:rFonts w:ascii="Times New Roman" w:hAnsi="Times New Roman" w:cs="Times New Roman"/>
          <w:sz w:val="12"/>
          <w:szCs w:val="12"/>
        </w:rPr>
        <w:t>");</w:t>
      </w:r>
    </w:p>
    <w:p w14:paraId="7E7643CE" w14:textId="77777777" w:rsidR="00D8335C" w:rsidRPr="00D8335C" w:rsidRDefault="00D8335C" w:rsidP="00EB2984">
      <w:pPr>
        <w:spacing w:after="0"/>
        <w:ind w:left="720" w:hanging="720"/>
        <w:rPr>
          <w:rFonts w:ascii="Times New Roman" w:hAnsi="Times New Roman" w:cs="Times New Roman"/>
          <w:sz w:val="12"/>
          <w:szCs w:val="12"/>
        </w:rPr>
      </w:pPr>
    </w:p>
    <w:p w14:paraId="1A141EA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accumulat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umnWidths.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idths.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0))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1;</w:t>
      </w:r>
    </w:p>
    <w:p w14:paraId="10E917BC" w14:textId="77777777" w:rsidR="00D8335C" w:rsidRPr="00D8335C" w:rsidRDefault="00D8335C" w:rsidP="00EB2984">
      <w:pPr>
        <w:spacing w:after="0"/>
        <w:ind w:left="720" w:hanging="720"/>
        <w:rPr>
          <w:rFonts w:ascii="Times New Roman" w:hAnsi="Times New Roman" w:cs="Times New Roman"/>
          <w:sz w:val="12"/>
          <w:szCs w:val="12"/>
        </w:rPr>
      </w:pPr>
    </w:p>
    <w:p w14:paraId="59402EB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E4CC46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lt;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i++)</w:t>
      </w:r>
    </w:p>
    <w:p w14:paraId="321847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88CA0D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CENTRE, 0,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760281E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3FB25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BAACCC9" w14:textId="77777777" w:rsidR="00D8335C" w:rsidRPr="00D8335C" w:rsidRDefault="00D8335C" w:rsidP="00EB2984">
      <w:pPr>
        <w:spacing w:after="0"/>
        <w:ind w:left="720" w:hanging="720"/>
        <w:rPr>
          <w:rFonts w:ascii="Times New Roman" w:hAnsi="Times New Roman" w:cs="Times New Roman"/>
          <w:sz w:val="12"/>
          <w:szCs w:val="12"/>
        </w:rPr>
      </w:pPr>
    </w:p>
    <w:p w14:paraId="627F38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lt;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i++)</w:t>
      </w:r>
    </w:p>
    <w:p w14:paraId="45B6AF6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734F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CENTRE, 0,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3EAB356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92D82C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1FF8AAC" w14:textId="77777777" w:rsidR="00D8335C" w:rsidRPr="00D8335C" w:rsidRDefault="00D8335C" w:rsidP="00EB2984">
      <w:pPr>
        <w:spacing w:after="0"/>
        <w:ind w:left="720" w:hanging="720"/>
        <w:rPr>
          <w:rFonts w:ascii="Times New Roman" w:hAnsi="Times New Roman" w:cs="Times New Roman"/>
          <w:sz w:val="12"/>
          <w:szCs w:val="12"/>
        </w:rPr>
      </w:pPr>
    </w:p>
    <w:p w14:paraId="7377DC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w:t>
      </w:r>
      <w:proofErr w:type="spellEnd"/>
      <w:r w:rsidRPr="00D8335C">
        <w:rPr>
          <w:rFonts w:ascii="Times New Roman" w:hAnsi="Times New Roman" w:cs="Times New Roman"/>
          <w:sz w:val="12"/>
          <w:szCs w:val="12"/>
        </w:rPr>
        <w:t>)</w:t>
      </w:r>
    </w:p>
    <w:p w14:paraId="5840AF9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49E075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lt; </w:t>
      </w:r>
      <w:proofErr w:type="spellStart"/>
      <w:r w:rsidRPr="00D8335C">
        <w:rPr>
          <w:rFonts w:ascii="Times New Roman" w:hAnsi="Times New Roman" w:cs="Times New Roman"/>
          <w:sz w:val="12"/>
          <w:szCs w:val="12"/>
        </w:rPr>
        <w:t>dataGetters.size</w:t>
      </w:r>
      <w:proofErr w:type="spellEnd"/>
      <w:r w:rsidRPr="00D8335C">
        <w:rPr>
          <w:rFonts w:ascii="Times New Roman" w:hAnsi="Times New Roman" w:cs="Times New Roman"/>
          <w:sz w:val="12"/>
          <w:szCs w:val="12"/>
        </w:rPr>
        <w:t>(); i++)</w:t>
      </w:r>
    </w:p>
    <w:p w14:paraId="7D8D08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688F3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ataGetters</w:t>
      </w:r>
      <w:proofErr w:type="spellEnd"/>
      <w:r w:rsidRPr="00D8335C">
        <w:rPr>
          <w:rFonts w:ascii="Times New Roman" w:hAnsi="Times New Roman" w:cs="Times New Roman"/>
          <w:sz w:val="12"/>
          <w:szCs w:val="12"/>
        </w:rPr>
        <w:t>[i](</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columnAlignment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6EEB73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C524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B1198F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D25517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BB3C64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ACB8A75" w14:textId="77777777" w:rsidR="00D8335C" w:rsidRPr="00D8335C" w:rsidRDefault="00D8335C" w:rsidP="00EB2984">
      <w:pPr>
        <w:spacing w:after="0"/>
        <w:ind w:left="720" w:hanging="720"/>
        <w:rPr>
          <w:rFonts w:ascii="Times New Roman" w:hAnsi="Times New Roman" w:cs="Times New Roman"/>
          <w:sz w:val="12"/>
          <w:szCs w:val="12"/>
        </w:rPr>
      </w:pPr>
    </w:p>
    <w:p w14:paraId="7D8B8876"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w:t>
      </w:r>
    </w:p>
    <w:p w14:paraId="6CFF0E8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0,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0FDD2E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1D1BE7C" w14:textId="77777777" w:rsidR="00D8335C" w:rsidRPr="00EB2984" w:rsidRDefault="00D8335C" w:rsidP="00EB2984">
      <w:pPr>
        <w:spacing w:after="0"/>
        <w:rPr>
          <w:rFonts w:ascii="Times New Roman" w:hAnsi="Times New Roman" w:cs="Times New Roman"/>
          <w:sz w:val="12"/>
          <w:szCs w:val="12"/>
        </w:rPr>
      </w:pPr>
    </w:p>
    <w:sectPr w:rsidR="00D8335C" w:rsidRPr="00EB2984" w:rsidSect="000672FF">
      <w:pgSz w:w="11906" w:h="16838"/>
      <w:pgMar w:top="284" w:right="284" w:bottom="1134" w:left="28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2D44E1" w14:textId="77777777" w:rsidR="00B05A4D" w:rsidRDefault="00B05A4D" w:rsidP="00B33847">
      <w:pPr>
        <w:spacing w:after="0" w:line="240" w:lineRule="auto"/>
      </w:pPr>
      <w:r>
        <w:separator/>
      </w:r>
    </w:p>
  </w:endnote>
  <w:endnote w:type="continuationSeparator" w:id="0">
    <w:p w14:paraId="10CDAAE1" w14:textId="77777777" w:rsidR="00B05A4D" w:rsidRDefault="00B05A4D"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390352" w14:textId="77777777" w:rsidR="00B05A4D" w:rsidRDefault="00B05A4D" w:rsidP="00B33847">
      <w:pPr>
        <w:spacing w:after="0" w:line="240" w:lineRule="auto"/>
      </w:pPr>
      <w:r>
        <w:separator/>
      </w:r>
    </w:p>
  </w:footnote>
  <w:footnote w:type="continuationSeparator" w:id="0">
    <w:p w14:paraId="6C556C0D" w14:textId="77777777" w:rsidR="00B05A4D" w:rsidRDefault="00B05A4D"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7FA8"/>
    <w:rsid w:val="000672FF"/>
    <w:rsid w:val="002114DC"/>
    <w:rsid w:val="00242916"/>
    <w:rsid w:val="002769C6"/>
    <w:rsid w:val="00312336"/>
    <w:rsid w:val="003A514C"/>
    <w:rsid w:val="00465684"/>
    <w:rsid w:val="004A0D0A"/>
    <w:rsid w:val="004D6340"/>
    <w:rsid w:val="00556E43"/>
    <w:rsid w:val="005A3034"/>
    <w:rsid w:val="005E0BDA"/>
    <w:rsid w:val="00601B9F"/>
    <w:rsid w:val="006205C4"/>
    <w:rsid w:val="00625601"/>
    <w:rsid w:val="006A7FA8"/>
    <w:rsid w:val="0074643B"/>
    <w:rsid w:val="00796962"/>
    <w:rsid w:val="007A7BB6"/>
    <w:rsid w:val="00821291"/>
    <w:rsid w:val="0089732F"/>
    <w:rsid w:val="00947300"/>
    <w:rsid w:val="009542C4"/>
    <w:rsid w:val="00A632AE"/>
    <w:rsid w:val="00A9391E"/>
    <w:rsid w:val="00AA7D8F"/>
    <w:rsid w:val="00B05A4D"/>
    <w:rsid w:val="00B33847"/>
    <w:rsid w:val="00D423E2"/>
    <w:rsid w:val="00D8335C"/>
    <w:rsid w:val="00EB2984"/>
    <w:rsid w:val="00F54BA5"/>
    <w:rsid w:val="00F90493"/>
    <w:rsid w:val="00FE0B0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docId w15:val="{9FF613A0-8CFA-4AAB-9107-64CF916D5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package" Target="embeddings/Microsoft_Visio_Drawing1.vsdx"/><Relationship Id="rId47" Type="http://schemas.openxmlformats.org/officeDocument/2006/relationships/image" Target="media/image7.png"/><Relationship Id="rId50" Type="http://schemas.openxmlformats.org/officeDocument/2006/relationships/hyperlink" Target="https://www.geeksforgeeks.org/symbol-table-compiler/?ref=lbp" TargetMode="External"/><Relationship Id="rId55"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5.png"/><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yperlink" Target="file:///C:\Users\vladp\Desktop\&#1050;&#1091;&#1088;&#1089;&#1086;&#1074;&#1072;%2024%20Petrenko.docx" TargetMode="External"/><Relationship Id="rId19"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package" Target="embeddings/Microsoft_Visio_Drawing2.vsdx"/><Relationship Id="rId52" Type="http://schemas.openxmlformats.org/officeDocument/2006/relationships/hyperlink" Target="https://stackoverflow.com/" TargetMode="External"/><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image" Target="media/image4.emf"/><Relationship Id="rId48" Type="http://schemas.openxmlformats.org/officeDocument/2006/relationships/hyperlink" Target="https://www.geeksforgeeks.org/language-processors-assembler-compiler-and-interpreter/" TargetMode="External"/><Relationship Id="rId56" Type="http://schemas.openxmlformats.org/officeDocument/2006/relationships/theme" Target="theme/theme1.xml"/><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www.wikipedia.org/"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6.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emf"/><Relationship Id="rId54"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error-handling-compiler-design/?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0</TotalTime>
  <Pages>1</Pages>
  <Words>39617</Words>
  <Characters>225822</Characters>
  <Application>Microsoft Office Word</Application>
  <DocSecurity>0</DocSecurity>
  <Lines>1881</Lines>
  <Paragraphs>5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11</cp:revision>
  <cp:lastPrinted>2025-01-21T22:58:00Z</cp:lastPrinted>
  <dcterms:created xsi:type="dcterms:W3CDTF">2024-12-31T16:37:00Z</dcterms:created>
  <dcterms:modified xsi:type="dcterms:W3CDTF">2025-01-21T22:58:00Z</dcterms:modified>
</cp:coreProperties>
</file>